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5" r:id="rId4"/>
  </p:sldMasterIdLst>
  <p:notesMasterIdLst>
    <p:notesMasterId r:id="rId13"/>
  </p:notesMasterIdLst>
  <p:handoutMasterIdLst>
    <p:handoutMasterId r:id="rId14"/>
  </p:handoutMasterIdLst>
  <p:sldIdLst>
    <p:sldId id="569" r:id="rId5"/>
    <p:sldId id="570" r:id="rId6"/>
    <p:sldId id="567" r:id="rId7"/>
    <p:sldId id="568" r:id="rId8"/>
    <p:sldId id="574" r:id="rId9"/>
    <p:sldId id="575" r:id="rId10"/>
    <p:sldId id="576" r:id="rId11"/>
    <p:sldId id="577" r:id="rId12"/>
  </p:sldIdLst>
  <p:sldSz cx="9144000" cy="6858000" type="screen4x3"/>
  <p:notesSz cx="6894513" cy="91805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9">
          <p15:clr>
            <a:srgbClr val="A4A3A4"/>
          </p15:clr>
        </p15:guide>
        <p15:guide id="2" orient="horz" pos="720">
          <p15:clr>
            <a:srgbClr val="A4A3A4"/>
          </p15:clr>
        </p15:guide>
        <p15:guide id="3" orient="horz" pos="2160">
          <p15:clr>
            <a:srgbClr val="A4A3A4"/>
          </p15:clr>
        </p15:guide>
        <p15:guide id="4" orient="horz" pos="1008">
          <p15:clr>
            <a:srgbClr val="A4A3A4"/>
          </p15:clr>
        </p15:guide>
        <p15:guide id="5" orient="horz" pos="4080">
          <p15:clr>
            <a:srgbClr val="A4A3A4"/>
          </p15:clr>
        </p15:guide>
        <p15:guide id="6" orient="horz" pos="3589">
          <p15:clr>
            <a:srgbClr val="A4A3A4"/>
          </p15:clr>
        </p15:guide>
        <p15:guide id="7" pos="5616">
          <p15:clr>
            <a:srgbClr val="A4A3A4"/>
          </p15:clr>
        </p15:guide>
        <p15:guide id="8" pos="2091">
          <p15:clr>
            <a:srgbClr val="A4A3A4"/>
          </p15:clr>
        </p15:guide>
        <p15:guide id="9" pos="480">
          <p15:clr>
            <a:srgbClr val="A4A3A4"/>
          </p15:clr>
        </p15:guide>
        <p15:guide id="10" pos="525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92">
          <p15:clr>
            <a:srgbClr val="A4A3A4"/>
          </p15:clr>
        </p15:guide>
        <p15:guide id="2" pos="217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4AFE5"/>
    <a:srgbClr val="43B049"/>
    <a:srgbClr val="008C95"/>
    <a:srgbClr val="215AA9"/>
    <a:srgbClr val="8DD390"/>
    <a:srgbClr val="64C469"/>
    <a:srgbClr val="F4BD0C"/>
    <a:srgbClr val="A29060"/>
    <a:srgbClr val="4B4B4B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804" autoAdjust="0"/>
    <p:restoredTop sz="95887" autoAdjust="0"/>
  </p:normalViewPr>
  <p:slideViewPr>
    <p:cSldViewPr snapToGrid="0" snapToObjects="1">
      <p:cViewPr varScale="1">
        <p:scale>
          <a:sx n="91" d="100"/>
          <a:sy n="91" d="100"/>
        </p:scale>
        <p:origin x="792" y="84"/>
      </p:cViewPr>
      <p:guideLst>
        <p:guide orient="horz" pos="289"/>
        <p:guide orient="horz" pos="720"/>
        <p:guide orient="horz" pos="2160"/>
        <p:guide orient="horz" pos="1008"/>
        <p:guide orient="horz" pos="4080"/>
        <p:guide orient="horz" pos="3589"/>
        <p:guide pos="5616"/>
        <p:guide pos="2091"/>
        <p:guide pos="480"/>
        <p:guide pos="525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88" d="100"/>
          <a:sy n="88" d="100"/>
        </p:scale>
        <p:origin x="-3816" y="-114"/>
      </p:cViewPr>
      <p:guideLst>
        <p:guide orient="horz" pos="2892"/>
        <p:guide pos="217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presProps" Target="presProps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103F21D-3EE0-4EA7-B1BB-43C629C15154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4A8B7242-D460-4D89-803A-19A517823958}">
      <dgm:prSet/>
      <dgm:spPr/>
      <dgm:t>
        <a:bodyPr/>
        <a:lstStyle/>
        <a:p>
          <a:pPr rtl="0"/>
          <a:r>
            <a:rPr lang="en-US" b="1" smtClean="0"/>
            <a:t>THANK YOU</a:t>
          </a:r>
          <a:endParaRPr lang="en-US"/>
        </a:p>
      </dgm:t>
    </dgm:pt>
    <dgm:pt modelId="{CAC9046F-C39A-42DA-9938-4B383A96475C}" type="parTrans" cxnId="{3D548E2A-E939-4705-B0E2-9373CA4E4E95}">
      <dgm:prSet/>
      <dgm:spPr/>
      <dgm:t>
        <a:bodyPr/>
        <a:lstStyle/>
        <a:p>
          <a:endParaRPr lang="en-US"/>
        </a:p>
      </dgm:t>
    </dgm:pt>
    <dgm:pt modelId="{D8FB710F-FC42-4F95-970B-645D2B77DEA0}" type="sibTrans" cxnId="{3D548E2A-E939-4705-B0E2-9373CA4E4E95}">
      <dgm:prSet/>
      <dgm:spPr/>
      <dgm:t>
        <a:bodyPr/>
        <a:lstStyle/>
        <a:p>
          <a:endParaRPr lang="en-US"/>
        </a:p>
      </dgm:t>
    </dgm:pt>
    <dgm:pt modelId="{1DB14CB1-0E17-46F0-AD33-76524AC87ECD}" type="pres">
      <dgm:prSet presAssocID="{F103F21D-3EE0-4EA7-B1BB-43C629C15154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A5E1F62-EC4F-4531-B7AB-CE4D9E7E4103}" type="pres">
      <dgm:prSet presAssocID="{4A8B7242-D460-4D89-803A-19A517823958}" presName="node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09B20CD-2BF4-47FC-9AB4-3F8FB653B3B4}" type="presOf" srcId="{F103F21D-3EE0-4EA7-B1BB-43C629C15154}" destId="{1DB14CB1-0E17-46F0-AD33-76524AC87ECD}" srcOrd="0" destOrd="0" presId="urn:microsoft.com/office/officeart/2005/8/layout/process1"/>
    <dgm:cxn modelId="{C35C7EAC-BB93-4F43-9B49-AC63B50106F4}" type="presOf" srcId="{4A8B7242-D460-4D89-803A-19A517823958}" destId="{BA5E1F62-EC4F-4531-B7AB-CE4D9E7E4103}" srcOrd="0" destOrd="0" presId="urn:microsoft.com/office/officeart/2005/8/layout/process1"/>
    <dgm:cxn modelId="{3D548E2A-E939-4705-B0E2-9373CA4E4E95}" srcId="{F103F21D-3EE0-4EA7-B1BB-43C629C15154}" destId="{4A8B7242-D460-4D89-803A-19A517823958}" srcOrd="0" destOrd="0" parTransId="{CAC9046F-C39A-42DA-9938-4B383A96475C}" sibTransId="{D8FB710F-FC42-4F95-970B-645D2B77DEA0}"/>
    <dgm:cxn modelId="{70CF2126-B830-46CA-905D-B106DC5DC681}" type="presParOf" srcId="{1DB14CB1-0E17-46F0-AD33-76524AC87ECD}" destId="{BA5E1F62-EC4F-4531-B7AB-CE4D9E7E4103}" srcOrd="0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A5E1F62-EC4F-4531-B7AB-CE4D9E7E4103}">
      <dsp:nvSpPr>
        <dsp:cNvPr id="0" name=""/>
        <dsp:cNvSpPr/>
      </dsp:nvSpPr>
      <dsp:spPr>
        <a:xfrm>
          <a:off x="758" y="0"/>
          <a:ext cx="1551152" cy="36933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smtClean="0"/>
            <a:t>THANK YOU</a:t>
          </a:r>
          <a:endParaRPr lang="en-US" sz="1600" kern="1200"/>
        </a:p>
      </dsp:txBody>
      <dsp:txXfrm>
        <a:off x="11575" y="10817"/>
        <a:ext cx="1529518" cy="34769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6454439" y="8904009"/>
            <a:ext cx="410736" cy="24720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defPPr>
              <a:defRPr lang="en-US"/>
            </a:defPPr>
            <a:lvl1pPr algn="r">
              <a:defRPr sz="1000"/>
            </a:lvl1pPr>
          </a:lstStyle>
          <a:p>
            <a:pPr lvl="0"/>
            <a:fld id="{01B4DA0A-A9CF-48DD-B2B0-FEB75B755A34}" type="slidenum">
              <a:rPr lang="en-US" smtClean="0"/>
              <a:pPr lvl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51291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71613" y="420688"/>
            <a:ext cx="3951287" cy="2962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508531" y="3642906"/>
            <a:ext cx="5877451" cy="516648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454439" y="8904009"/>
            <a:ext cx="410736" cy="24720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defPPr>
              <a:defRPr lang="en-US"/>
            </a:defPPr>
            <a:lvl1pPr algn="r">
              <a:defRPr sz="1000"/>
            </a:lvl1pPr>
          </a:lstStyle>
          <a:p>
            <a:pPr lvl="0"/>
            <a:fld id="{01B4DA0A-A9CF-48DD-B2B0-FEB75B755A34}" type="slidenum">
              <a:rPr lang="en-US" smtClean="0"/>
              <a:pPr lvl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98055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114300" indent="-114300" algn="l" defTabSz="914400" rtl="0" eaLnBrk="1" latinLnBrk="0" hangingPunct="1">
      <a:lnSpc>
        <a:spcPct val="95000"/>
      </a:lnSpc>
      <a:spcBef>
        <a:spcPts val="600"/>
      </a:spcBef>
      <a:buFont typeface="Arial" pitchFamily="34" charset="0"/>
      <a:buChar char="•"/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288925" indent="-123825" algn="l" defTabSz="914400" rtl="0" eaLnBrk="1" latinLnBrk="0" hangingPunct="1">
      <a:lnSpc>
        <a:spcPct val="95000"/>
      </a:lnSpc>
      <a:spcBef>
        <a:spcPts val="600"/>
      </a:spcBef>
      <a:buFont typeface="Arial" pitchFamily="34" charset="0"/>
      <a:buChar char="–"/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515938" indent="-115888" algn="l" defTabSz="914400" rtl="0" eaLnBrk="1" latinLnBrk="0" hangingPunct="1">
      <a:lnSpc>
        <a:spcPct val="95000"/>
      </a:lnSpc>
      <a:spcBef>
        <a:spcPts val="300"/>
      </a:spcBef>
      <a:buFont typeface="Arial" pitchFamily="34" charset="0"/>
      <a:buChar char="˃"/>
      <a:defRPr sz="1100" kern="1200">
        <a:solidFill>
          <a:schemeClr val="tx1"/>
        </a:solidFill>
        <a:latin typeface="+mn-lt"/>
        <a:ea typeface="+mn-ea"/>
        <a:cs typeface="+mn-cs"/>
      </a:defRPr>
    </a:lvl3pPr>
    <a:lvl4pPr marL="746125" indent="-123825" algn="l" defTabSz="914400" rtl="0" eaLnBrk="1" latinLnBrk="0" hangingPunct="1">
      <a:lnSpc>
        <a:spcPct val="95000"/>
      </a:lnSpc>
      <a:spcBef>
        <a:spcPts val="300"/>
      </a:spcBef>
      <a:buFont typeface="Arial" pitchFamily="34" charset="0"/>
      <a:buChar char="•"/>
      <a:defRPr sz="1100" kern="1200">
        <a:solidFill>
          <a:schemeClr val="tx1"/>
        </a:solidFill>
        <a:latin typeface="+mn-lt"/>
        <a:ea typeface="+mn-ea"/>
        <a:cs typeface="+mn-cs"/>
      </a:defRPr>
    </a:lvl4pPr>
    <a:lvl5pPr marL="973138" indent="-117475" algn="l" defTabSz="914400" rtl="0" eaLnBrk="1" latinLnBrk="0" hangingPunct="1">
      <a:lnSpc>
        <a:spcPct val="95000"/>
      </a:lnSpc>
      <a:spcBef>
        <a:spcPts val="300"/>
      </a:spcBef>
      <a:buFont typeface="Verdana" pitchFamily="34" charset="0"/>
      <a:buChar char="–"/>
      <a:defRPr sz="11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latin typeface="Times New Roman" pitchFamily="18" charset="0"/>
            </a:endParaRPr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905436" y="8720235"/>
            <a:ext cx="2987519" cy="4587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995" tIns="44998" rIns="89995" bIns="44998"/>
          <a:lstStyle>
            <a:lvl1pPr defTabSz="921826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31211" indent="-281235" defTabSz="921826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24941" indent="-224988" defTabSz="921826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74917" indent="-224988" defTabSz="921826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4893" indent="-224988" defTabSz="921826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74869" indent="-224988" defTabSz="92182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24846" indent="-224988" defTabSz="92182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74822" indent="-224988" defTabSz="92182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24798" indent="-224988" defTabSz="92182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49D5B42-D8F0-4455-8A03-6B6D3CD3285D}" type="slidenum">
              <a:rPr lang="en-US" sz="1400"/>
              <a:pPr/>
              <a:t>1</a:t>
            </a:fld>
            <a:endParaRPr lang="en-US" sz="140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Option 2">
    <p:bg bwMode="gray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 bwMode="auto">
          <a:xfrm>
            <a:off x="228602" y="3094268"/>
            <a:ext cx="8686799" cy="867930"/>
          </a:xfrm>
        </p:spPr>
        <p:txBody>
          <a:bodyPr wrap="square" anchor="b" anchorCtr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2800" cap="none"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Cover Option 2: Title Arial Bold 28pt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 bwMode="auto">
          <a:xfrm>
            <a:off x="228602" y="4171233"/>
            <a:ext cx="8686799" cy="341632"/>
          </a:xfrm>
        </p:spPr>
        <p:txBody>
          <a:bodyPr wrap="square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rgbClr val="00000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ubtext Goes Here Arial Regular 18pt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 bwMode="auto">
          <a:xfrm>
            <a:off x="228602" y="4721900"/>
            <a:ext cx="6019799" cy="369332"/>
          </a:xfr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None/>
              <a:defRPr sz="1800" b="1" baseline="0">
                <a:solidFill>
                  <a:srgbClr val="000000"/>
                </a:solidFill>
              </a:defRPr>
            </a:lvl1pPr>
            <a:lvl2pPr marL="1588" indent="0">
              <a:lnSpc>
                <a:spcPct val="100000"/>
              </a:lnSpc>
              <a:spcBef>
                <a:spcPts val="600"/>
              </a:spcBef>
              <a:buNone/>
              <a:defRPr sz="1400" b="0" baseline="0">
                <a:solidFill>
                  <a:schemeClr val="bg2"/>
                </a:solidFill>
              </a:defRPr>
            </a:lvl2pPr>
            <a:lvl3pPr marL="558800" indent="0">
              <a:spcBef>
                <a:spcPts val="600"/>
              </a:spcBef>
              <a:buNone/>
              <a:defRPr sz="1400"/>
            </a:lvl3pPr>
            <a:lvl4pPr marL="914400" indent="0">
              <a:spcBef>
                <a:spcPts val="600"/>
              </a:spcBef>
              <a:buNone/>
              <a:defRPr sz="1400"/>
            </a:lvl4pPr>
            <a:lvl5pPr marL="1201737" indent="0">
              <a:spcBef>
                <a:spcPts val="600"/>
              </a:spcBef>
              <a:buNone/>
              <a:defRPr sz="1400"/>
            </a:lvl5pPr>
          </a:lstStyle>
          <a:p>
            <a:pPr lvl="0"/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r>
              <a:rPr lang="en-US" dirty="0" smtClean="0"/>
              <a:t> Arial Bold 18pt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1" hasCustomPrompt="1"/>
          </p:nvPr>
        </p:nvSpPr>
        <p:spPr bwMode="auto">
          <a:xfrm>
            <a:off x="228601" y="6096000"/>
            <a:ext cx="4343514" cy="268650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400"/>
              </a:spcBef>
              <a:buNone/>
              <a:defRPr sz="1200">
                <a:solidFill>
                  <a:srgbClr val="000000"/>
                </a:solidFill>
              </a:defRPr>
            </a:lvl1pPr>
            <a:lvl2pPr marL="236537" indent="0">
              <a:lnSpc>
                <a:spcPct val="90000"/>
              </a:lnSpc>
              <a:spcBef>
                <a:spcPts val="0"/>
              </a:spcBef>
              <a:buNone/>
              <a:defRPr/>
            </a:lvl2pPr>
            <a:lvl3pPr marL="558800" indent="0">
              <a:lnSpc>
                <a:spcPct val="90000"/>
              </a:lnSpc>
              <a:spcBef>
                <a:spcPts val="0"/>
              </a:spcBef>
              <a:buNone/>
              <a:defRPr/>
            </a:lvl3pPr>
            <a:lvl4pPr marL="914400" indent="0">
              <a:lnSpc>
                <a:spcPct val="90000"/>
              </a:lnSpc>
              <a:spcBef>
                <a:spcPts val="0"/>
              </a:spcBef>
              <a:buNone/>
              <a:defRPr/>
            </a:lvl4pPr>
            <a:lvl5pPr marL="1201737" indent="0">
              <a:lnSpc>
                <a:spcPct val="90000"/>
              </a:lnSpc>
              <a:spcBef>
                <a:spcPts val="0"/>
              </a:spcBef>
              <a:buNone/>
              <a:defRPr/>
            </a:lvl5pPr>
          </a:lstStyle>
          <a:p>
            <a:pPr lvl="0"/>
            <a:r>
              <a:rPr lang="en-US" dirty="0" smtClean="0"/>
              <a:t>Date Arial Regular 12pt</a:t>
            </a:r>
          </a:p>
        </p:txBody>
      </p:sp>
      <p:grpSp>
        <p:nvGrpSpPr>
          <p:cNvPr id="9" name="Group 8"/>
          <p:cNvGrpSpPr/>
          <p:nvPr/>
        </p:nvGrpSpPr>
        <p:grpSpPr bwMode="gray">
          <a:xfrm>
            <a:off x="6934200" y="5715002"/>
            <a:ext cx="1647264" cy="562411"/>
            <a:chOff x="363538" y="466726"/>
            <a:chExt cx="1831975" cy="625475"/>
          </a:xfrm>
        </p:grpSpPr>
        <p:sp>
          <p:nvSpPr>
            <p:cNvPr id="10" name="Freeform 7"/>
            <p:cNvSpPr>
              <a:spLocks noEditPoints="1"/>
            </p:cNvSpPr>
            <p:nvPr userDrawn="1"/>
          </p:nvSpPr>
          <p:spPr bwMode="gray">
            <a:xfrm>
              <a:off x="482600" y="901701"/>
              <a:ext cx="1712913" cy="190500"/>
            </a:xfrm>
            <a:custGeom>
              <a:avLst/>
              <a:gdLst/>
              <a:ahLst/>
              <a:cxnLst>
                <a:cxn ang="0">
                  <a:pos x="28318" y="3136"/>
                </a:cxn>
                <a:cxn ang="0">
                  <a:pos x="30217" y="3756"/>
                </a:cxn>
                <a:cxn ang="0">
                  <a:pos x="29740" y="2668"/>
                </a:cxn>
                <a:cxn ang="0">
                  <a:pos x="30128" y="703"/>
                </a:cxn>
                <a:cxn ang="0">
                  <a:pos x="30597" y="0"/>
                </a:cxn>
                <a:cxn ang="0">
                  <a:pos x="26804" y="228"/>
                </a:cxn>
                <a:cxn ang="0">
                  <a:pos x="27408" y="5260"/>
                </a:cxn>
                <a:cxn ang="0">
                  <a:pos x="30678" y="5667"/>
                </a:cxn>
                <a:cxn ang="0">
                  <a:pos x="30202" y="5199"/>
                </a:cxn>
                <a:cxn ang="0">
                  <a:pos x="51313" y="630"/>
                </a:cxn>
                <a:cxn ang="0">
                  <a:pos x="47090" y="228"/>
                </a:cxn>
                <a:cxn ang="0">
                  <a:pos x="47867" y="903"/>
                </a:cxn>
                <a:cxn ang="0">
                  <a:pos x="47254" y="5667"/>
                </a:cxn>
                <a:cxn ang="0">
                  <a:pos x="48376" y="5260"/>
                </a:cxn>
                <a:cxn ang="0">
                  <a:pos x="51823" y="5757"/>
                </a:cxn>
                <a:cxn ang="0">
                  <a:pos x="52429" y="228"/>
                </a:cxn>
                <a:cxn ang="0">
                  <a:pos x="40985" y="2955"/>
                </a:cxn>
                <a:cxn ang="0">
                  <a:pos x="43694" y="130"/>
                </a:cxn>
                <a:cxn ang="0">
                  <a:pos x="43703" y="656"/>
                </a:cxn>
                <a:cxn ang="0">
                  <a:pos x="22403" y="4138"/>
                </a:cxn>
                <a:cxn ang="0">
                  <a:pos x="19053" y="630"/>
                </a:cxn>
                <a:cxn ang="0">
                  <a:pos x="19053" y="5260"/>
                </a:cxn>
                <a:cxn ang="0">
                  <a:pos x="20790" y="5260"/>
                </a:cxn>
                <a:cxn ang="0">
                  <a:pos x="22205" y="5821"/>
                </a:cxn>
                <a:cxn ang="0">
                  <a:pos x="23526" y="5260"/>
                </a:cxn>
                <a:cxn ang="0">
                  <a:pos x="25647" y="5260"/>
                </a:cxn>
                <a:cxn ang="0">
                  <a:pos x="25647" y="630"/>
                </a:cxn>
                <a:cxn ang="0">
                  <a:pos x="22403" y="4138"/>
                </a:cxn>
                <a:cxn ang="0">
                  <a:pos x="33514" y="630"/>
                </a:cxn>
                <a:cxn ang="0">
                  <a:pos x="31997" y="228"/>
                </a:cxn>
                <a:cxn ang="0">
                  <a:pos x="32604" y="5260"/>
                </a:cxn>
                <a:cxn ang="0">
                  <a:pos x="35780" y="5667"/>
                </a:cxn>
                <a:cxn ang="0">
                  <a:pos x="35303" y="5199"/>
                </a:cxn>
                <a:cxn ang="0">
                  <a:pos x="38171" y="630"/>
                </a:cxn>
                <a:cxn ang="0">
                  <a:pos x="36654" y="228"/>
                </a:cxn>
                <a:cxn ang="0">
                  <a:pos x="37263" y="5260"/>
                </a:cxn>
                <a:cxn ang="0">
                  <a:pos x="40438" y="5667"/>
                </a:cxn>
                <a:cxn ang="0">
                  <a:pos x="39964" y="5199"/>
                </a:cxn>
                <a:cxn ang="0">
                  <a:pos x="13736" y="2558"/>
                </a:cxn>
                <a:cxn ang="0">
                  <a:pos x="13111" y="228"/>
                </a:cxn>
                <a:cxn ang="0">
                  <a:pos x="11404" y="630"/>
                </a:cxn>
                <a:cxn ang="0">
                  <a:pos x="12453" y="5260"/>
                </a:cxn>
                <a:cxn ang="0">
                  <a:pos x="14574" y="5260"/>
                </a:cxn>
                <a:cxn ang="0">
                  <a:pos x="15489" y="630"/>
                </a:cxn>
                <a:cxn ang="0">
                  <a:pos x="14209" y="228"/>
                </a:cxn>
                <a:cxn ang="0">
                  <a:pos x="4078" y="1603"/>
                </a:cxn>
                <a:cxn ang="0">
                  <a:pos x="0" y="630"/>
                </a:cxn>
                <a:cxn ang="0">
                  <a:pos x="0" y="5260"/>
                </a:cxn>
                <a:cxn ang="0">
                  <a:pos x="4337" y="4224"/>
                </a:cxn>
                <a:cxn ang="0">
                  <a:pos x="2182" y="703"/>
                </a:cxn>
                <a:cxn ang="0">
                  <a:pos x="1516" y="2611"/>
                </a:cxn>
                <a:cxn ang="0">
                  <a:pos x="1516" y="5199"/>
                </a:cxn>
                <a:cxn ang="0">
                  <a:pos x="3406" y="4182"/>
                </a:cxn>
                <a:cxn ang="0">
                  <a:pos x="9385" y="630"/>
                </a:cxn>
                <a:cxn ang="0">
                  <a:pos x="5164" y="228"/>
                </a:cxn>
                <a:cxn ang="0">
                  <a:pos x="5937" y="903"/>
                </a:cxn>
                <a:cxn ang="0">
                  <a:pos x="5323" y="5667"/>
                </a:cxn>
                <a:cxn ang="0">
                  <a:pos x="6448" y="5261"/>
                </a:cxn>
                <a:cxn ang="0">
                  <a:pos x="9893" y="5757"/>
                </a:cxn>
                <a:cxn ang="0">
                  <a:pos x="10500" y="228"/>
                </a:cxn>
              </a:cxnLst>
              <a:rect l="0" t="0" r="r" b="b"/>
              <a:pathLst>
                <a:path w="52429" h="5821">
                  <a:moveTo>
                    <a:pt x="30202" y="5199"/>
                  </a:moveTo>
                  <a:lnTo>
                    <a:pt x="28318" y="5199"/>
                  </a:lnTo>
                  <a:lnTo>
                    <a:pt x="28318" y="3136"/>
                  </a:lnTo>
                  <a:lnTo>
                    <a:pt x="29740" y="3136"/>
                  </a:lnTo>
                  <a:lnTo>
                    <a:pt x="29740" y="3756"/>
                  </a:lnTo>
                  <a:lnTo>
                    <a:pt x="30217" y="3756"/>
                  </a:lnTo>
                  <a:lnTo>
                    <a:pt x="30217" y="2057"/>
                  </a:lnTo>
                  <a:lnTo>
                    <a:pt x="29740" y="2057"/>
                  </a:lnTo>
                  <a:lnTo>
                    <a:pt x="29740" y="2668"/>
                  </a:lnTo>
                  <a:lnTo>
                    <a:pt x="28318" y="2668"/>
                  </a:lnTo>
                  <a:lnTo>
                    <a:pt x="28318" y="703"/>
                  </a:lnTo>
                  <a:lnTo>
                    <a:pt x="30128" y="703"/>
                  </a:lnTo>
                  <a:lnTo>
                    <a:pt x="30128" y="1392"/>
                  </a:lnTo>
                  <a:lnTo>
                    <a:pt x="30597" y="1392"/>
                  </a:lnTo>
                  <a:lnTo>
                    <a:pt x="30597" y="0"/>
                  </a:lnTo>
                  <a:lnTo>
                    <a:pt x="30120" y="0"/>
                  </a:lnTo>
                  <a:lnTo>
                    <a:pt x="30120" y="228"/>
                  </a:lnTo>
                  <a:lnTo>
                    <a:pt x="26804" y="228"/>
                  </a:lnTo>
                  <a:lnTo>
                    <a:pt x="26804" y="630"/>
                  </a:lnTo>
                  <a:lnTo>
                    <a:pt x="27408" y="630"/>
                  </a:lnTo>
                  <a:lnTo>
                    <a:pt x="27408" y="5260"/>
                  </a:lnTo>
                  <a:lnTo>
                    <a:pt x="26804" y="5260"/>
                  </a:lnTo>
                  <a:lnTo>
                    <a:pt x="26804" y="5667"/>
                  </a:lnTo>
                  <a:lnTo>
                    <a:pt x="30678" y="5667"/>
                  </a:lnTo>
                  <a:lnTo>
                    <a:pt x="30678" y="4486"/>
                  </a:lnTo>
                  <a:lnTo>
                    <a:pt x="30202" y="4486"/>
                  </a:lnTo>
                  <a:lnTo>
                    <a:pt x="30202" y="5199"/>
                  </a:lnTo>
                  <a:close/>
                  <a:moveTo>
                    <a:pt x="50699" y="228"/>
                  </a:moveTo>
                  <a:lnTo>
                    <a:pt x="50699" y="630"/>
                  </a:lnTo>
                  <a:lnTo>
                    <a:pt x="51313" y="630"/>
                  </a:lnTo>
                  <a:lnTo>
                    <a:pt x="51313" y="4079"/>
                  </a:lnTo>
                  <a:lnTo>
                    <a:pt x="48500" y="228"/>
                  </a:lnTo>
                  <a:lnTo>
                    <a:pt x="47090" y="228"/>
                  </a:lnTo>
                  <a:lnTo>
                    <a:pt x="47090" y="630"/>
                  </a:lnTo>
                  <a:lnTo>
                    <a:pt x="47673" y="630"/>
                  </a:lnTo>
                  <a:lnTo>
                    <a:pt x="47867" y="903"/>
                  </a:lnTo>
                  <a:lnTo>
                    <a:pt x="47867" y="5260"/>
                  </a:lnTo>
                  <a:lnTo>
                    <a:pt x="47254" y="5260"/>
                  </a:lnTo>
                  <a:lnTo>
                    <a:pt x="47254" y="5667"/>
                  </a:lnTo>
                  <a:lnTo>
                    <a:pt x="48991" y="5667"/>
                  </a:lnTo>
                  <a:lnTo>
                    <a:pt x="48991" y="5260"/>
                  </a:lnTo>
                  <a:lnTo>
                    <a:pt x="48376" y="5260"/>
                  </a:lnTo>
                  <a:lnTo>
                    <a:pt x="48376" y="1596"/>
                  </a:lnTo>
                  <a:lnTo>
                    <a:pt x="51399" y="5757"/>
                  </a:lnTo>
                  <a:lnTo>
                    <a:pt x="51823" y="5757"/>
                  </a:lnTo>
                  <a:lnTo>
                    <a:pt x="51823" y="630"/>
                  </a:lnTo>
                  <a:lnTo>
                    <a:pt x="52429" y="630"/>
                  </a:lnTo>
                  <a:lnTo>
                    <a:pt x="52429" y="228"/>
                  </a:lnTo>
                  <a:lnTo>
                    <a:pt x="50699" y="228"/>
                  </a:lnTo>
                  <a:close/>
                  <a:moveTo>
                    <a:pt x="43694" y="130"/>
                  </a:moveTo>
                  <a:cubicBezTo>
                    <a:pt x="42201" y="130"/>
                    <a:pt x="40985" y="1397"/>
                    <a:pt x="40985" y="2955"/>
                  </a:cubicBezTo>
                  <a:cubicBezTo>
                    <a:pt x="40985" y="4508"/>
                    <a:pt x="42201" y="5771"/>
                    <a:pt x="43694" y="5771"/>
                  </a:cubicBezTo>
                  <a:cubicBezTo>
                    <a:pt x="45177" y="5771"/>
                    <a:pt x="46381" y="4504"/>
                    <a:pt x="46381" y="2947"/>
                  </a:cubicBezTo>
                  <a:cubicBezTo>
                    <a:pt x="46381" y="1393"/>
                    <a:pt x="45177" y="130"/>
                    <a:pt x="43694" y="130"/>
                  </a:cubicBezTo>
                  <a:close/>
                  <a:moveTo>
                    <a:pt x="43694" y="5245"/>
                  </a:moveTo>
                  <a:cubicBezTo>
                    <a:pt x="42686" y="5245"/>
                    <a:pt x="41982" y="4299"/>
                    <a:pt x="41982" y="2947"/>
                  </a:cubicBezTo>
                  <a:cubicBezTo>
                    <a:pt x="41982" y="1597"/>
                    <a:pt x="42692" y="656"/>
                    <a:pt x="43703" y="656"/>
                  </a:cubicBezTo>
                  <a:cubicBezTo>
                    <a:pt x="44692" y="656"/>
                    <a:pt x="45384" y="1597"/>
                    <a:pt x="45384" y="2947"/>
                  </a:cubicBezTo>
                  <a:cubicBezTo>
                    <a:pt x="45384" y="4299"/>
                    <a:pt x="44690" y="5245"/>
                    <a:pt x="43694" y="5245"/>
                  </a:cubicBezTo>
                  <a:close/>
                  <a:moveTo>
                    <a:pt x="22403" y="4138"/>
                  </a:moveTo>
                  <a:lnTo>
                    <a:pt x="20571" y="228"/>
                  </a:lnTo>
                  <a:lnTo>
                    <a:pt x="19053" y="228"/>
                  </a:lnTo>
                  <a:lnTo>
                    <a:pt x="19053" y="630"/>
                  </a:lnTo>
                  <a:lnTo>
                    <a:pt x="19666" y="630"/>
                  </a:lnTo>
                  <a:lnTo>
                    <a:pt x="19666" y="5260"/>
                  </a:lnTo>
                  <a:lnTo>
                    <a:pt x="19053" y="5260"/>
                  </a:lnTo>
                  <a:lnTo>
                    <a:pt x="19053" y="5667"/>
                  </a:lnTo>
                  <a:lnTo>
                    <a:pt x="20790" y="5667"/>
                  </a:lnTo>
                  <a:lnTo>
                    <a:pt x="20790" y="5260"/>
                  </a:lnTo>
                  <a:lnTo>
                    <a:pt x="20177" y="5260"/>
                  </a:lnTo>
                  <a:lnTo>
                    <a:pt x="20177" y="1488"/>
                  </a:lnTo>
                  <a:lnTo>
                    <a:pt x="22205" y="5821"/>
                  </a:lnTo>
                  <a:lnTo>
                    <a:pt x="24131" y="1583"/>
                  </a:lnTo>
                  <a:lnTo>
                    <a:pt x="24131" y="5260"/>
                  </a:lnTo>
                  <a:lnTo>
                    <a:pt x="23526" y="5260"/>
                  </a:lnTo>
                  <a:lnTo>
                    <a:pt x="23526" y="5667"/>
                  </a:lnTo>
                  <a:lnTo>
                    <a:pt x="25647" y="5667"/>
                  </a:lnTo>
                  <a:lnTo>
                    <a:pt x="25647" y="5260"/>
                  </a:lnTo>
                  <a:lnTo>
                    <a:pt x="25039" y="5260"/>
                  </a:lnTo>
                  <a:lnTo>
                    <a:pt x="25039" y="630"/>
                  </a:lnTo>
                  <a:lnTo>
                    <a:pt x="25647" y="630"/>
                  </a:lnTo>
                  <a:lnTo>
                    <a:pt x="25647" y="228"/>
                  </a:lnTo>
                  <a:lnTo>
                    <a:pt x="24205" y="228"/>
                  </a:lnTo>
                  <a:lnTo>
                    <a:pt x="22403" y="4138"/>
                  </a:lnTo>
                  <a:close/>
                  <a:moveTo>
                    <a:pt x="35303" y="5199"/>
                  </a:moveTo>
                  <a:lnTo>
                    <a:pt x="33514" y="5199"/>
                  </a:lnTo>
                  <a:lnTo>
                    <a:pt x="33514" y="630"/>
                  </a:lnTo>
                  <a:lnTo>
                    <a:pt x="34122" y="630"/>
                  </a:lnTo>
                  <a:lnTo>
                    <a:pt x="34122" y="228"/>
                  </a:lnTo>
                  <a:lnTo>
                    <a:pt x="31997" y="228"/>
                  </a:lnTo>
                  <a:lnTo>
                    <a:pt x="31997" y="630"/>
                  </a:lnTo>
                  <a:lnTo>
                    <a:pt x="32604" y="630"/>
                  </a:lnTo>
                  <a:lnTo>
                    <a:pt x="32604" y="5260"/>
                  </a:lnTo>
                  <a:lnTo>
                    <a:pt x="31997" y="5260"/>
                  </a:lnTo>
                  <a:lnTo>
                    <a:pt x="31997" y="5667"/>
                  </a:lnTo>
                  <a:lnTo>
                    <a:pt x="35780" y="5667"/>
                  </a:lnTo>
                  <a:lnTo>
                    <a:pt x="35780" y="4486"/>
                  </a:lnTo>
                  <a:lnTo>
                    <a:pt x="35303" y="4486"/>
                  </a:lnTo>
                  <a:lnTo>
                    <a:pt x="35303" y="5199"/>
                  </a:lnTo>
                  <a:close/>
                  <a:moveTo>
                    <a:pt x="39964" y="5199"/>
                  </a:moveTo>
                  <a:lnTo>
                    <a:pt x="38171" y="5199"/>
                  </a:lnTo>
                  <a:lnTo>
                    <a:pt x="38171" y="630"/>
                  </a:lnTo>
                  <a:lnTo>
                    <a:pt x="38776" y="630"/>
                  </a:lnTo>
                  <a:lnTo>
                    <a:pt x="38776" y="228"/>
                  </a:lnTo>
                  <a:lnTo>
                    <a:pt x="36654" y="228"/>
                  </a:lnTo>
                  <a:lnTo>
                    <a:pt x="36654" y="630"/>
                  </a:lnTo>
                  <a:lnTo>
                    <a:pt x="37263" y="630"/>
                  </a:lnTo>
                  <a:lnTo>
                    <a:pt x="37263" y="5260"/>
                  </a:lnTo>
                  <a:lnTo>
                    <a:pt x="36654" y="5260"/>
                  </a:lnTo>
                  <a:lnTo>
                    <a:pt x="36654" y="5667"/>
                  </a:lnTo>
                  <a:lnTo>
                    <a:pt x="40438" y="5667"/>
                  </a:lnTo>
                  <a:lnTo>
                    <a:pt x="40438" y="4486"/>
                  </a:lnTo>
                  <a:lnTo>
                    <a:pt x="39964" y="4486"/>
                  </a:lnTo>
                  <a:lnTo>
                    <a:pt x="39964" y="5199"/>
                  </a:lnTo>
                  <a:close/>
                  <a:moveTo>
                    <a:pt x="14209" y="630"/>
                  </a:moveTo>
                  <a:lnTo>
                    <a:pt x="14905" y="630"/>
                  </a:lnTo>
                  <a:lnTo>
                    <a:pt x="13736" y="2558"/>
                  </a:lnTo>
                  <a:lnTo>
                    <a:pt x="12480" y="630"/>
                  </a:lnTo>
                  <a:lnTo>
                    <a:pt x="13111" y="630"/>
                  </a:lnTo>
                  <a:lnTo>
                    <a:pt x="13111" y="228"/>
                  </a:lnTo>
                  <a:lnTo>
                    <a:pt x="10914" y="228"/>
                  </a:lnTo>
                  <a:lnTo>
                    <a:pt x="10914" y="630"/>
                  </a:lnTo>
                  <a:lnTo>
                    <a:pt x="11404" y="630"/>
                  </a:lnTo>
                  <a:lnTo>
                    <a:pt x="13059" y="3173"/>
                  </a:lnTo>
                  <a:lnTo>
                    <a:pt x="13059" y="5260"/>
                  </a:lnTo>
                  <a:lnTo>
                    <a:pt x="12453" y="5260"/>
                  </a:lnTo>
                  <a:lnTo>
                    <a:pt x="12453" y="5667"/>
                  </a:lnTo>
                  <a:lnTo>
                    <a:pt x="14574" y="5667"/>
                  </a:lnTo>
                  <a:lnTo>
                    <a:pt x="14574" y="5260"/>
                  </a:lnTo>
                  <a:lnTo>
                    <a:pt x="13960" y="5260"/>
                  </a:lnTo>
                  <a:lnTo>
                    <a:pt x="13960" y="3125"/>
                  </a:lnTo>
                  <a:lnTo>
                    <a:pt x="15489" y="630"/>
                  </a:lnTo>
                  <a:lnTo>
                    <a:pt x="15930" y="630"/>
                  </a:lnTo>
                  <a:lnTo>
                    <a:pt x="15930" y="228"/>
                  </a:lnTo>
                  <a:lnTo>
                    <a:pt x="14209" y="228"/>
                  </a:lnTo>
                  <a:lnTo>
                    <a:pt x="14209" y="630"/>
                  </a:lnTo>
                  <a:close/>
                  <a:moveTo>
                    <a:pt x="3080" y="2796"/>
                  </a:moveTo>
                  <a:cubicBezTo>
                    <a:pt x="3596" y="2648"/>
                    <a:pt x="4078" y="2246"/>
                    <a:pt x="4078" y="1603"/>
                  </a:cubicBezTo>
                  <a:cubicBezTo>
                    <a:pt x="4078" y="768"/>
                    <a:pt x="3458" y="228"/>
                    <a:pt x="2496" y="228"/>
                  </a:cubicBezTo>
                  <a:lnTo>
                    <a:pt x="0" y="228"/>
                  </a:lnTo>
                  <a:lnTo>
                    <a:pt x="0" y="630"/>
                  </a:lnTo>
                  <a:lnTo>
                    <a:pt x="605" y="630"/>
                  </a:lnTo>
                  <a:lnTo>
                    <a:pt x="605" y="5260"/>
                  </a:lnTo>
                  <a:lnTo>
                    <a:pt x="0" y="5260"/>
                  </a:lnTo>
                  <a:lnTo>
                    <a:pt x="0" y="5667"/>
                  </a:lnTo>
                  <a:lnTo>
                    <a:pt x="2639" y="5667"/>
                  </a:lnTo>
                  <a:cubicBezTo>
                    <a:pt x="3657" y="5667"/>
                    <a:pt x="4337" y="5087"/>
                    <a:pt x="4337" y="4224"/>
                  </a:cubicBezTo>
                  <a:cubicBezTo>
                    <a:pt x="4337" y="3370"/>
                    <a:pt x="3724" y="2936"/>
                    <a:pt x="3080" y="2796"/>
                  </a:cubicBezTo>
                  <a:close/>
                  <a:moveTo>
                    <a:pt x="1516" y="703"/>
                  </a:moveTo>
                  <a:lnTo>
                    <a:pt x="2182" y="703"/>
                  </a:lnTo>
                  <a:cubicBezTo>
                    <a:pt x="2536" y="703"/>
                    <a:pt x="3129" y="825"/>
                    <a:pt x="3129" y="1635"/>
                  </a:cubicBezTo>
                  <a:cubicBezTo>
                    <a:pt x="3129" y="2308"/>
                    <a:pt x="2631" y="2611"/>
                    <a:pt x="2138" y="2611"/>
                  </a:cubicBezTo>
                  <a:lnTo>
                    <a:pt x="1516" y="2611"/>
                  </a:lnTo>
                  <a:lnTo>
                    <a:pt x="1516" y="703"/>
                  </a:lnTo>
                  <a:close/>
                  <a:moveTo>
                    <a:pt x="2213" y="5199"/>
                  </a:moveTo>
                  <a:lnTo>
                    <a:pt x="1516" y="5199"/>
                  </a:lnTo>
                  <a:lnTo>
                    <a:pt x="1516" y="3081"/>
                  </a:lnTo>
                  <a:lnTo>
                    <a:pt x="2213" y="3081"/>
                  </a:lnTo>
                  <a:cubicBezTo>
                    <a:pt x="2937" y="3081"/>
                    <a:pt x="3406" y="3513"/>
                    <a:pt x="3406" y="4182"/>
                  </a:cubicBezTo>
                  <a:cubicBezTo>
                    <a:pt x="3406" y="4931"/>
                    <a:pt x="2764" y="5199"/>
                    <a:pt x="2213" y="5199"/>
                  </a:cubicBezTo>
                  <a:close/>
                  <a:moveTo>
                    <a:pt x="8768" y="630"/>
                  </a:moveTo>
                  <a:lnTo>
                    <a:pt x="9385" y="630"/>
                  </a:lnTo>
                  <a:lnTo>
                    <a:pt x="9385" y="4079"/>
                  </a:lnTo>
                  <a:lnTo>
                    <a:pt x="6569" y="228"/>
                  </a:lnTo>
                  <a:lnTo>
                    <a:pt x="5164" y="228"/>
                  </a:lnTo>
                  <a:lnTo>
                    <a:pt x="5164" y="630"/>
                  </a:lnTo>
                  <a:lnTo>
                    <a:pt x="5744" y="630"/>
                  </a:lnTo>
                  <a:lnTo>
                    <a:pt x="5937" y="903"/>
                  </a:lnTo>
                  <a:lnTo>
                    <a:pt x="5937" y="5261"/>
                  </a:lnTo>
                  <a:lnTo>
                    <a:pt x="5323" y="5261"/>
                  </a:lnTo>
                  <a:lnTo>
                    <a:pt x="5323" y="5667"/>
                  </a:lnTo>
                  <a:lnTo>
                    <a:pt x="7060" y="5667"/>
                  </a:lnTo>
                  <a:lnTo>
                    <a:pt x="7060" y="5261"/>
                  </a:lnTo>
                  <a:lnTo>
                    <a:pt x="6448" y="5261"/>
                  </a:lnTo>
                  <a:lnTo>
                    <a:pt x="6448" y="1596"/>
                  </a:lnTo>
                  <a:lnTo>
                    <a:pt x="9471" y="5757"/>
                  </a:lnTo>
                  <a:lnTo>
                    <a:pt x="9893" y="5757"/>
                  </a:lnTo>
                  <a:lnTo>
                    <a:pt x="9893" y="630"/>
                  </a:lnTo>
                  <a:lnTo>
                    <a:pt x="10500" y="630"/>
                  </a:lnTo>
                  <a:lnTo>
                    <a:pt x="10500" y="228"/>
                  </a:lnTo>
                  <a:lnTo>
                    <a:pt x="8768" y="228"/>
                  </a:lnTo>
                  <a:lnTo>
                    <a:pt x="8768" y="630"/>
                  </a:lnTo>
                  <a:close/>
                </a:path>
              </a:pathLst>
            </a:custGeom>
            <a:solidFill>
              <a:srgbClr val="4B4B4B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8"/>
            <p:cNvSpPr>
              <a:spLocks/>
            </p:cNvSpPr>
            <p:nvPr userDrawn="1"/>
          </p:nvSpPr>
          <p:spPr bwMode="gray">
            <a:xfrm>
              <a:off x="482600" y="558801"/>
              <a:ext cx="333375" cy="169863"/>
            </a:xfrm>
            <a:custGeom>
              <a:avLst/>
              <a:gdLst/>
              <a:ahLst/>
              <a:cxnLst>
                <a:cxn ang="0">
                  <a:pos x="10208" y="2604"/>
                </a:cxn>
                <a:cxn ang="0">
                  <a:pos x="3549" y="0"/>
                </a:cxn>
                <a:cxn ang="0">
                  <a:pos x="0" y="2604"/>
                </a:cxn>
                <a:cxn ang="0">
                  <a:pos x="3549" y="5207"/>
                </a:cxn>
                <a:cxn ang="0">
                  <a:pos x="10208" y="2604"/>
                </a:cxn>
              </a:cxnLst>
              <a:rect l="0" t="0" r="r" b="b"/>
              <a:pathLst>
                <a:path w="10208" h="5207">
                  <a:moveTo>
                    <a:pt x="10208" y="2604"/>
                  </a:moveTo>
                  <a:lnTo>
                    <a:pt x="3549" y="0"/>
                  </a:lnTo>
                  <a:cubicBezTo>
                    <a:pt x="2119" y="783"/>
                    <a:pt x="948" y="1689"/>
                    <a:pt x="0" y="2604"/>
                  </a:cubicBezTo>
                  <a:cubicBezTo>
                    <a:pt x="948" y="3516"/>
                    <a:pt x="2119" y="4422"/>
                    <a:pt x="3549" y="5207"/>
                  </a:cubicBezTo>
                  <a:lnTo>
                    <a:pt x="10208" y="2604"/>
                  </a:lnTo>
                  <a:close/>
                </a:path>
              </a:pathLst>
            </a:custGeom>
            <a:solidFill>
              <a:srgbClr val="B2863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9"/>
            <p:cNvSpPr>
              <a:spLocks/>
            </p:cNvSpPr>
            <p:nvPr userDrawn="1"/>
          </p:nvSpPr>
          <p:spPr bwMode="gray">
            <a:xfrm>
              <a:off x="363538" y="466726"/>
              <a:ext cx="220663" cy="1555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18" y="4760"/>
                </a:cxn>
                <a:cxn ang="0">
                  <a:pos x="6750" y="2638"/>
                </a:cxn>
                <a:cxn ang="0">
                  <a:pos x="0" y="0"/>
                </a:cxn>
              </a:cxnLst>
              <a:rect l="0" t="0" r="r" b="b"/>
              <a:pathLst>
                <a:path w="6750" h="4760">
                  <a:moveTo>
                    <a:pt x="0" y="0"/>
                  </a:moveTo>
                  <a:cubicBezTo>
                    <a:pt x="0" y="0"/>
                    <a:pt x="705" y="2292"/>
                    <a:pt x="3018" y="4760"/>
                  </a:cubicBezTo>
                  <a:cubicBezTo>
                    <a:pt x="4044" y="3972"/>
                    <a:pt x="5281" y="3254"/>
                    <a:pt x="6750" y="263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A6A9AB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0"/>
            <p:cNvSpPr>
              <a:spLocks/>
            </p:cNvSpPr>
            <p:nvPr userDrawn="1"/>
          </p:nvSpPr>
          <p:spPr bwMode="gray">
            <a:xfrm>
              <a:off x="363538" y="665163"/>
              <a:ext cx="220663" cy="155575"/>
            </a:xfrm>
            <a:custGeom>
              <a:avLst/>
              <a:gdLst/>
              <a:ahLst/>
              <a:cxnLst>
                <a:cxn ang="0">
                  <a:pos x="0" y="4760"/>
                </a:cxn>
                <a:cxn ang="0">
                  <a:pos x="3018" y="0"/>
                </a:cxn>
                <a:cxn ang="0">
                  <a:pos x="6750" y="2122"/>
                </a:cxn>
                <a:cxn ang="0">
                  <a:pos x="0" y="4760"/>
                </a:cxn>
              </a:cxnLst>
              <a:rect l="0" t="0" r="r" b="b"/>
              <a:pathLst>
                <a:path w="6750" h="4760">
                  <a:moveTo>
                    <a:pt x="0" y="4760"/>
                  </a:moveTo>
                  <a:cubicBezTo>
                    <a:pt x="0" y="4760"/>
                    <a:pt x="705" y="2469"/>
                    <a:pt x="3018" y="0"/>
                  </a:cubicBezTo>
                  <a:cubicBezTo>
                    <a:pt x="4044" y="789"/>
                    <a:pt x="5281" y="1505"/>
                    <a:pt x="6750" y="2122"/>
                  </a:cubicBezTo>
                  <a:lnTo>
                    <a:pt x="0" y="4760"/>
                  </a:lnTo>
                  <a:close/>
                </a:path>
              </a:pathLst>
            </a:custGeom>
            <a:solidFill>
              <a:srgbClr val="A79975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" name="Rectangle 4"/>
          <p:cNvSpPr/>
          <p:nvPr userDrawn="1"/>
        </p:nvSpPr>
        <p:spPr>
          <a:xfrm>
            <a:off x="0" y="2837614"/>
            <a:ext cx="9144000" cy="914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b="1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228600" y="5091115"/>
            <a:ext cx="6019800" cy="319087"/>
          </a:xfrm>
        </p:spPr>
        <p:txBody>
          <a:bodyPr/>
          <a:lstStyle>
            <a:lvl1pPr marL="0" indent="0">
              <a:buNone/>
              <a:defRPr sz="1400" baseline="0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smtClean="0"/>
              <a:t>Business Line or Title Arial Regular 14pt</a:t>
            </a:r>
          </a:p>
        </p:txBody>
      </p:sp>
    </p:spTree>
    <p:extLst>
      <p:ext uri="{BB962C8B-B14F-4D97-AF65-F5344CB8AC3E}">
        <p14:creationId xmlns:p14="http://schemas.microsoft.com/office/powerpoint/2010/main" val="2245214672"/>
      </p:ext>
    </p:extLst>
  </p:cSld>
  <p:clrMapOvr>
    <a:masterClrMapping/>
  </p:clrMapOvr>
  <p:transition>
    <p:wip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ample Data Tabl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27013" y="458788"/>
            <a:ext cx="8684756" cy="424732"/>
          </a:xfrm>
        </p:spPr>
        <p:txBody>
          <a:bodyPr anchor="t"/>
          <a:lstStyle>
            <a:lvl1pPr>
              <a:lnSpc>
                <a:spcPct val="100000"/>
              </a:lnSpc>
              <a:defRPr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Sample Data Table Layout – Click on Table to Revis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 hasCustomPrompt="1"/>
          </p:nvPr>
        </p:nvSpPr>
        <p:spPr bwMode="auto">
          <a:xfrm>
            <a:off x="227471" y="1600202"/>
            <a:ext cx="8684299" cy="4568825"/>
          </a:xfrm>
        </p:spPr>
        <p:txBody>
          <a:bodyPr/>
          <a:lstStyle>
            <a:lvl1pPr marL="166688" indent="-166688">
              <a:lnSpc>
                <a:spcPct val="100000"/>
              </a:lnSpc>
              <a:buFont typeface="Arial"/>
              <a:buChar char="•"/>
              <a:defRPr sz="1800" baseline="0"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defRPr>
                <a:solidFill>
                  <a:srgbClr val="4B4B4B"/>
                </a:solidFill>
              </a:defRPr>
            </a:lvl2pPr>
            <a:lvl3pPr>
              <a:lnSpc>
                <a:spcPct val="100000"/>
              </a:lnSpc>
              <a:defRPr>
                <a:solidFill>
                  <a:srgbClr val="4B4B4B"/>
                </a:solidFill>
              </a:defRPr>
            </a:lvl3pPr>
            <a:lvl4pPr>
              <a:lnSpc>
                <a:spcPct val="100000"/>
              </a:lnSpc>
              <a:defRPr>
                <a:solidFill>
                  <a:srgbClr val="4B4B4B"/>
                </a:solidFill>
              </a:defRPr>
            </a:lvl4pPr>
            <a:lvl5pPr>
              <a:lnSpc>
                <a:spcPct val="100000"/>
              </a:lnSpc>
              <a:defRPr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lick on table icon to add table</a:t>
            </a:r>
            <a:endParaRPr lang="en-US" dirty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5" hasCustomPrompt="1"/>
          </p:nvPr>
        </p:nvSpPr>
        <p:spPr bwMode="auto">
          <a:xfrm>
            <a:off x="228601" y="1143625"/>
            <a:ext cx="8684299" cy="369332"/>
          </a:xfrm>
          <a:prstGeom prst="rect">
            <a:avLst/>
          </a:prstGeom>
          <a:noFill/>
        </p:spPr>
        <p:txBody>
          <a:bodyPr wrap="square" tIns="45720" rIns="91440" bIns="45720" rtlCol="0">
            <a:noAutofit/>
          </a:bodyPr>
          <a:lstStyle>
            <a:lvl1pPr marL="0" indent="0" algn="l" rtl="0" fontAlgn="base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2000" b="1" kern="1200" baseline="0" smtClean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head Placeholder, Initial Caps Arial Bold 20</a:t>
            </a:r>
            <a:endParaRPr lang="en-US" dirty="0"/>
          </a:p>
        </p:txBody>
      </p:sp>
      <p:sp>
        <p:nvSpPr>
          <p:cNvPr id="18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69025"/>
            <a:ext cx="8684756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200"/>
              </a:spcBef>
              <a:buNone/>
              <a:defRPr sz="80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 placeholder; Arial 8pt. Publication Names are Italiciz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8734328"/>
      </p:ext>
    </p:extLst>
  </p:cSld>
  <p:clrMapOvr>
    <a:masterClrMapping/>
  </p:clrMapOvr>
  <p:transition>
    <p:wip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ample Info Tabl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27013" y="458788"/>
            <a:ext cx="8684756" cy="424732"/>
          </a:xfrm>
        </p:spPr>
        <p:txBody>
          <a:bodyPr anchor="t"/>
          <a:lstStyle>
            <a:lvl1pPr>
              <a:lnSpc>
                <a:spcPct val="100000"/>
              </a:lnSpc>
              <a:defRPr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Sample Info Table Layout – Click on Table to Revis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 hasCustomPrompt="1"/>
          </p:nvPr>
        </p:nvSpPr>
        <p:spPr bwMode="auto">
          <a:xfrm>
            <a:off x="227471" y="1600202"/>
            <a:ext cx="8684299" cy="4568825"/>
          </a:xfrm>
        </p:spPr>
        <p:txBody>
          <a:bodyPr/>
          <a:lstStyle>
            <a:lvl1pPr marL="166688" indent="-166688">
              <a:lnSpc>
                <a:spcPct val="100000"/>
              </a:lnSpc>
              <a:buFont typeface="Arial"/>
              <a:buChar char="•"/>
              <a:defRPr sz="1800" baseline="0"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defRPr>
                <a:solidFill>
                  <a:srgbClr val="4B4B4B"/>
                </a:solidFill>
              </a:defRPr>
            </a:lvl2pPr>
            <a:lvl3pPr>
              <a:lnSpc>
                <a:spcPct val="100000"/>
              </a:lnSpc>
              <a:defRPr>
                <a:solidFill>
                  <a:srgbClr val="4B4B4B"/>
                </a:solidFill>
              </a:defRPr>
            </a:lvl3pPr>
            <a:lvl4pPr>
              <a:lnSpc>
                <a:spcPct val="100000"/>
              </a:lnSpc>
              <a:defRPr>
                <a:solidFill>
                  <a:srgbClr val="4B4B4B"/>
                </a:solidFill>
              </a:defRPr>
            </a:lvl4pPr>
            <a:lvl5pPr>
              <a:lnSpc>
                <a:spcPct val="100000"/>
              </a:lnSpc>
              <a:defRPr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lick on table icon to add table</a:t>
            </a:r>
            <a:endParaRPr lang="en-US" dirty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5" hasCustomPrompt="1"/>
          </p:nvPr>
        </p:nvSpPr>
        <p:spPr bwMode="auto">
          <a:xfrm>
            <a:off x="231102" y="1143000"/>
            <a:ext cx="8684299" cy="369332"/>
          </a:xfrm>
          <a:prstGeom prst="rect">
            <a:avLst/>
          </a:prstGeom>
          <a:noFill/>
        </p:spPr>
        <p:txBody>
          <a:bodyPr wrap="square" tIns="45720" rIns="91440" bIns="45720" rtlCol="0">
            <a:noAutofit/>
          </a:bodyPr>
          <a:lstStyle>
            <a:lvl1pPr marL="0" indent="0" algn="l" rtl="0" fontAlgn="base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2000" b="1" kern="1200" baseline="0" smtClean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head Placeholder, Initial Caps Arial Bold 20</a:t>
            </a:r>
            <a:endParaRPr lang="en-US" dirty="0"/>
          </a:p>
        </p:txBody>
      </p:sp>
      <p:sp>
        <p:nvSpPr>
          <p:cNvPr id="18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69025"/>
            <a:ext cx="8684756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200"/>
              </a:spcBef>
              <a:buNone/>
              <a:defRPr sz="80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 placeholder; Arial 8pt. Publication Names are Italiciz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2925461"/>
      </p:ext>
    </p:extLst>
  </p:cSld>
  <p:clrMapOvr>
    <a:masterClrMapping/>
  </p:clrMapOvr>
  <p:transition>
    <p:wip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ample Colum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27013" y="458788"/>
            <a:ext cx="8684756" cy="424732"/>
          </a:xfrm>
        </p:spPr>
        <p:txBody>
          <a:bodyPr anchor="t"/>
          <a:lstStyle>
            <a:lvl1pPr>
              <a:lnSpc>
                <a:spcPct val="100000"/>
              </a:lnSpc>
              <a:defRPr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Sample Column Chart Layout – Click on Chart to Revis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 hasCustomPrompt="1"/>
          </p:nvPr>
        </p:nvSpPr>
        <p:spPr bwMode="auto">
          <a:xfrm>
            <a:off x="227471" y="1600202"/>
            <a:ext cx="8684299" cy="4568825"/>
          </a:xfrm>
        </p:spPr>
        <p:txBody>
          <a:bodyPr/>
          <a:lstStyle>
            <a:lvl1pPr marL="166688" indent="-166688">
              <a:lnSpc>
                <a:spcPct val="100000"/>
              </a:lnSpc>
              <a:buFont typeface="Arial"/>
              <a:buChar char="•"/>
              <a:defRPr sz="1800" baseline="0"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defRPr>
                <a:solidFill>
                  <a:srgbClr val="4B4B4B"/>
                </a:solidFill>
              </a:defRPr>
            </a:lvl2pPr>
            <a:lvl3pPr>
              <a:lnSpc>
                <a:spcPct val="100000"/>
              </a:lnSpc>
              <a:defRPr>
                <a:solidFill>
                  <a:srgbClr val="4B4B4B"/>
                </a:solidFill>
              </a:defRPr>
            </a:lvl3pPr>
            <a:lvl4pPr>
              <a:lnSpc>
                <a:spcPct val="100000"/>
              </a:lnSpc>
              <a:defRPr>
                <a:solidFill>
                  <a:srgbClr val="4B4B4B"/>
                </a:solidFill>
              </a:defRPr>
            </a:lvl4pPr>
            <a:lvl5pPr>
              <a:lnSpc>
                <a:spcPct val="100000"/>
              </a:lnSpc>
              <a:defRPr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lick on chart icon to add chart</a:t>
            </a:r>
            <a:endParaRPr lang="en-US" dirty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5" hasCustomPrompt="1"/>
          </p:nvPr>
        </p:nvSpPr>
        <p:spPr bwMode="auto">
          <a:xfrm>
            <a:off x="227014" y="1140625"/>
            <a:ext cx="8684299" cy="369332"/>
          </a:xfrm>
          <a:prstGeom prst="rect">
            <a:avLst/>
          </a:prstGeom>
          <a:noFill/>
        </p:spPr>
        <p:txBody>
          <a:bodyPr wrap="square" tIns="45720" rIns="91440" bIns="45720" rtlCol="0">
            <a:noAutofit/>
          </a:bodyPr>
          <a:lstStyle>
            <a:lvl1pPr marL="0" indent="0" algn="l" rtl="0" fontAlgn="base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2000" b="1" kern="1200" baseline="0" smtClean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head Placeholder, Initial Caps Arial Bold 20</a:t>
            </a:r>
            <a:endParaRPr lang="en-US" dirty="0"/>
          </a:p>
        </p:txBody>
      </p:sp>
      <p:sp>
        <p:nvSpPr>
          <p:cNvPr id="18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69025"/>
            <a:ext cx="8684756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200"/>
              </a:spcBef>
              <a:buNone/>
              <a:defRPr sz="80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 placeholder; Arial 8pt. Publication Names are Italiciz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2850763"/>
      </p:ext>
    </p:extLst>
  </p:cSld>
  <p:clrMapOvr>
    <a:masterClrMapping/>
  </p:clrMapOvr>
  <p:transition>
    <p:wip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ample Stacked Colum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27013" y="458788"/>
            <a:ext cx="8684756" cy="424732"/>
          </a:xfrm>
        </p:spPr>
        <p:txBody>
          <a:bodyPr anchor="t"/>
          <a:lstStyle>
            <a:lvl1pPr>
              <a:lnSpc>
                <a:spcPct val="100000"/>
              </a:lnSpc>
              <a:defRPr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Sample Stacked Column Chart – Click on Chart to Revis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 hasCustomPrompt="1"/>
          </p:nvPr>
        </p:nvSpPr>
        <p:spPr bwMode="auto">
          <a:xfrm>
            <a:off x="227471" y="1600202"/>
            <a:ext cx="8684299" cy="4568825"/>
          </a:xfrm>
        </p:spPr>
        <p:txBody>
          <a:bodyPr/>
          <a:lstStyle>
            <a:lvl1pPr marL="166688" indent="-166688">
              <a:lnSpc>
                <a:spcPct val="100000"/>
              </a:lnSpc>
              <a:buFont typeface="Arial"/>
              <a:buChar char="•"/>
              <a:defRPr sz="1800" baseline="0"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defRPr>
                <a:solidFill>
                  <a:srgbClr val="4B4B4B"/>
                </a:solidFill>
              </a:defRPr>
            </a:lvl2pPr>
            <a:lvl3pPr>
              <a:lnSpc>
                <a:spcPct val="100000"/>
              </a:lnSpc>
              <a:defRPr>
                <a:solidFill>
                  <a:srgbClr val="4B4B4B"/>
                </a:solidFill>
              </a:defRPr>
            </a:lvl3pPr>
            <a:lvl4pPr>
              <a:lnSpc>
                <a:spcPct val="100000"/>
              </a:lnSpc>
              <a:defRPr>
                <a:solidFill>
                  <a:srgbClr val="4B4B4B"/>
                </a:solidFill>
              </a:defRPr>
            </a:lvl4pPr>
            <a:lvl5pPr>
              <a:lnSpc>
                <a:spcPct val="100000"/>
              </a:lnSpc>
              <a:defRPr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lick on chart icon to add chart</a:t>
            </a:r>
            <a:endParaRPr lang="en-US" dirty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5" hasCustomPrompt="1"/>
          </p:nvPr>
        </p:nvSpPr>
        <p:spPr bwMode="auto">
          <a:xfrm>
            <a:off x="227471" y="1143000"/>
            <a:ext cx="8684299" cy="369332"/>
          </a:xfrm>
          <a:prstGeom prst="rect">
            <a:avLst/>
          </a:prstGeom>
          <a:noFill/>
        </p:spPr>
        <p:txBody>
          <a:bodyPr wrap="square" tIns="45720" rIns="91440" bIns="45720" rtlCol="0">
            <a:noAutofit/>
          </a:bodyPr>
          <a:lstStyle>
            <a:lvl1pPr marL="0" indent="0" algn="l" rtl="0" fontAlgn="base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2000" b="1" kern="1200" baseline="0" smtClean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head Placeholder, Initial Caps Arial Bold 20</a:t>
            </a:r>
            <a:endParaRPr lang="en-US" dirty="0"/>
          </a:p>
        </p:txBody>
      </p:sp>
      <p:sp>
        <p:nvSpPr>
          <p:cNvPr id="18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69025"/>
            <a:ext cx="8684756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200"/>
              </a:spcBef>
              <a:buNone/>
              <a:defRPr sz="80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 placeholder; Arial 8pt. Publication Names are Italiciz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3613653"/>
      </p:ext>
    </p:extLst>
  </p:cSld>
  <p:clrMapOvr>
    <a:masterClrMapping/>
  </p:clrMapOvr>
  <p:transition>
    <p:wip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ample Stacked Bar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27013" y="458788"/>
            <a:ext cx="8684756" cy="424732"/>
          </a:xfrm>
        </p:spPr>
        <p:txBody>
          <a:bodyPr anchor="t"/>
          <a:lstStyle>
            <a:lvl1pPr>
              <a:lnSpc>
                <a:spcPct val="100000"/>
              </a:lnSpc>
              <a:defRPr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Sample Stacked Bar Chart – Click on Bar Chart to Revis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 hasCustomPrompt="1"/>
          </p:nvPr>
        </p:nvSpPr>
        <p:spPr bwMode="auto">
          <a:xfrm>
            <a:off x="227471" y="1600202"/>
            <a:ext cx="8684299" cy="4568825"/>
          </a:xfrm>
        </p:spPr>
        <p:txBody>
          <a:bodyPr/>
          <a:lstStyle>
            <a:lvl1pPr marL="166688" indent="-166688">
              <a:lnSpc>
                <a:spcPct val="100000"/>
              </a:lnSpc>
              <a:buFont typeface="Arial"/>
              <a:buChar char="•"/>
              <a:defRPr sz="1800" baseline="0"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defRPr>
                <a:solidFill>
                  <a:srgbClr val="4B4B4B"/>
                </a:solidFill>
              </a:defRPr>
            </a:lvl2pPr>
            <a:lvl3pPr>
              <a:lnSpc>
                <a:spcPct val="100000"/>
              </a:lnSpc>
              <a:defRPr>
                <a:solidFill>
                  <a:srgbClr val="4B4B4B"/>
                </a:solidFill>
              </a:defRPr>
            </a:lvl3pPr>
            <a:lvl4pPr>
              <a:lnSpc>
                <a:spcPct val="100000"/>
              </a:lnSpc>
              <a:defRPr>
                <a:solidFill>
                  <a:srgbClr val="4B4B4B"/>
                </a:solidFill>
              </a:defRPr>
            </a:lvl4pPr>
            <a:lvl5pPr>
              <a:lnSpc>
                <a:spcPct val="100000"/>
              </a:lnSpc>
              <a:defRPr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lick on bar chart icon to add bar chart</a:t>
            </a:r>
            <a:endParaRPr lang="en-US" dirty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5" hasCustomPrompt="1"/>
          </p:nvPr>
        </p:nvSpPr>
        <p:spPr bwMode="auto">
          <a:xfrm>
            <a:off x="231102" y="1143000"/>
            <a:ext cx="8684299" cy="369332"/>
          </a:xfrm>
          <a:prstGeom prst="rect">
            <a:avLst/>
          </a:prstGeom>
          <a:noFill/>
        </p:spPr>
        <p:txBody>
          <a:bodyPr wrap="square" tIns="45720" rIns="91440" bIns="45720" rtlCol="0">
            <a:noAutofit/>
          </a:bodyPr>
          <a:lstStyle>
            <a:lvl1pPr marL="0" indent="0" algn="l" rtl="0" fontAlgn="base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2000" b="1" kern="1200" baseline="0" smtClean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head Placeholder, Initial Caps Arial Bold 20</a:t>
            </a:r>
            <a:endParaRPr lang="en-US" dirty="0"/>
          </a:p>
        </p:txBody>
      </p:sp>
      <p:sp>
        <p:nvSpPr>
          <p:cNvPr id="18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69025"/>
            <a:ext cx="8684756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200"/>
              </a:spcBef>
              <a:buNone/>
              <a:defRPr sz="80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 placeholder; Arial 8pt. Publication Names are Italiciz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19530"/>
      </p:ext>
    </p:extLst>
  </p:cSld>
  <p:clrMapOvr>
    <a:masterClrMapping/>
  </p:clrMapOvr>
  <p:transition>
    <p:wip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ample Waterfall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27013" y="458788"/>
            <a:ext cx="8684756" cy="424732"/>
          </a:xfrm>
        </p:spPr>
        <p:txBody>
          <a:bodyPr anchor="t"/>
          <a:lstStyle>
            <a:lvl1pPr>
              <a:lnSpc>
                <a:spcPct val="100000"/>
              </a:lnSpc>
              <a:defRPr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Sample Waterfall Chart– Click on Chart to Revis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 hasCustomPrompt="1"/>
          </p:nvPr>
        </p:nvSpPr>
        <p:spPr bwMode="auto">
          <a:xfrm>
            <a:off x="227471" y="1600202"/>
            <a:ext cx="8684299" cy="4568825"/>
          </a:xfrm>
        </p:spPr>
        <p:txBody>
          <a:bodyPr/>
          <a:lstStyle>
            <a:lvl1pPr marL="166688" indent="-166688">
              <a:lnSpc>
                <a:spcPct val="100000"/>
              </a:lnSpc>
              <a:buFont typeface="Arial"/>
              <a:buChar char="•"/>
              <a:defRPr sz="1800" baseline="0"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defRPr>
                <a:solidFill>
                  <a:srgbClr val="4B4B4B"/>
                </a:solidFill>
              </a:defRPr>
            </a:lvl2pPr>
            <a:lvl3pPr>
              <a:lnSpc>
                <a:spcPct val="100000"/>
              </a:lnSpc>
              <a:defRPr>
                <a:solidFill>
                  <a:srgbClr val="4B4B4B"/>
                </a:solidFill>
              </a:defRPr>
            </a:lvl3pPr>
            <a:lvl4pPr>
              <a:lnSpc>
                <a:spcPct val="100000"/>
              </a:lnSpc>
              <a:defRPr>
                <a:solidFill>
                  <a:srgbClr val="4B4B4B"/>
                </a:solidFill>
              </a:defRPr>
            </a:lvl4pPr>
            <a:lvl5pPr>
              <a:lnSpc>
                <a:spcPct val="100000"/>
              </a:lnSpc>
              <a:defRPr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lick on bar chart icon to add bar chart</a:t>
            </a:r>
            <a:endParaRPr lang="en-US" dirty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5" hasCustomPrompt="1"/>
          </p:nvPr>
        </p:nvSpPr>
        <p:spPr bwMode="auto">
          <a:xfrm>
            <a:off x="231102" y="1143000"/>
            <a:ext cx="8684299" cy="369332"/>
          </a:xfrm>
          <a:prstGeom prst="rect">
            <a:avLst/>
          </a:prstGeom>
          <a:noFill/>
        </p:spPr>
        <p:txBody>
          <a:bodyPr wrap="square" tIns="45720" rIns="91440" bIns="45720" rtlCol="0">
            <a:noAutofit/>
          </a:bodyPr>
          <a:lstStyle>
            <a:lvl1pPr marL="0" indent="0" algn="l" rtl="0" fontAlgn="base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2000" b="1" kern="1200" baseline="0" smtClean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head Placeholder, Initial Caps Arial Bold 20</a:t>
            </a:r>
            <a:endParaRPr lang="en-US" dirty="0"/>
          </a:p>
        </p:txBody>
      </p:sp>
      <p:sp>
        <p:nvSpPr>
          <p:cNvPr id="18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69025"/>
            <a:ext cx="8684756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200"/>
              </a:spcBef>
              <a:buNone/>
              <a:defRPr sz="80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 placeholder; Arial 8pt. Publication Names are Italiciz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2529261"/>
      </p:ext>
    </p:extLst>
  </p:cSld>
  <p:clrMapOvr>
    <a:masterClrMapping/>
  </p:clrMapOvr>
  <p:transition>
    <p:wip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ample Line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27013" y="458788"/>
            <a:ext cx="8684756" cy="424732"/>
          </a:xfrm>
        </p:spPr>
        <p:txBody>
          <a:bodyPr anchor="t"/>
          <a:lstStyle>
            <a:lvl1pPr>
              <a:lnSpc>
                <a:spcPct val="100000"/>
              </a:lnSpc>
              <a:defRPr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Sample Line Chart – Click on Line Chart to Revis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 hasCustomPrompt="1"/>
          </p:nvPr>
        </p:nvSpPr>
        <p:spPr bwMode="auto">
          <a:xfrm>
            <a:off x="227471" y="1600202"/>
            <a:ext cx="8684299" cy="4568825"/>
          </a:xfrm>
        </p:spPr>
        <p:txBody>
          <a:bodyPr/>
          <a:lstStyle>
            <a:lvl1pPr marL="166688" indent="-166688">
              <a:lnSpc>
                <a:spcPct val="100000"/>
              </a:lnSpc>
              <a:buFont typeface="Arial"/>
              <a:buChar char="•"/>
              <a:defRPr sz="1800" baseline="0"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defRPr>
                <a:solidFill>
                  <a:srgbClr val="4B4B4B"/>
                </a:solidFill>
              </a:defRPr>
            </a:lvl2pPr>
            <a:lvl3pPr>
              <a:lnSpc>
                <a:spcPct val="100000"/>
              </a:lnSpc>
              <a:defRPr>
                <a:solidFill>
                  <a:srgbClr val="4B4B4B"/>
                </a:solidFill>
              </a:defRPr>
            </a:lvl3pPr>
            <a:lvl4pPr>
              <a:lnSpc>
                <a:spcPct val="100000"/>
              </a:lnSpc>
              <a:defRPr>
                <a:solidFill>
                  <a:srgbClr val="4B4B4B"/>
                </a:solidFill>
              </a:defRPr>
            </a:lvl4pPr>
            <a:lvl5pPr>
              <a:lnSpc>
                <a:spcPct val="100000"/>
              </a:lnSpc>
              <a:defRPr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lick on chart icon to add chart</a:t>
            </a:r>
            <a:endParaRPr lang="en-US" dirty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5" hasCustomPrompt="1"/>
          </p:nvPr>
        </p:nvSpPr>
        <p:spPr bwMode="auto">
          <a:xfrm>
            <a:off x="227014" y="1143000"/>
            <a:ext cx="8684299" cy="369332"/>
          </a:xfrm>
          <a:prstGeom prst="rect">
            <a:avLst/>
          </a:prstGeom>
          <a:noFill/>
        </p:spPr>
        <p:txBody>
          <a:bodyPr wrap="square" tIns="45720" rIns="91440" bIns="45720" rtlCol="0">
            <a:noAutofit/>
          </a:bodyPr>
          <a:lstStyle>
            <a:lvl1pPr marL="0" indent="0" algn="l" rtl="0" fontAlgn="base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2000" b="1" kern="1200" baseline="0" smtClean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head Placeholder, Initial Caps Arial Bold 20</a:t>
            </a:r>
            <a:endParaRPr lang="en-US" dirty="0"/>
          </a:p>
        </p:txBody>
      </p:sp>
      <p:sp>
        <p:nvSpPr>
          <p:cNvPr id="18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69025"/>
            <a:ext cx="8684756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200"/>
              </a:spcBef>
              <a:buNone/>
              <a:defRPr sz="80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 placeholder; Arial 8pt. Publication Names are Italiciz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4481552"/>
      </p:ext>
    </p:extLst>
  </p:cSld>
  <p:clrMapOvr>
    <a:masterClrMapping/>
  </p:clrMapOvr>
  <p:transition>
    <p:wip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ample Pie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27013" y="458788"/>
            <a:ext cx="8684756" cy="424732"/>
          </a:xfrm>
        </p:spPr>
        <p:txBody>
          <a:bodyPr anchor="t"/>
          <a:lstStyle>
            <a:lvl1pPr>
              <a:lnSpc>
                <a:spcPct val="100000"/>
              </a:lnSpc>
              <a:defRPr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Sample Pie Chart – Click on Pie Chart to Revis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 hasCustomPrompt="1"/>
          </p:nvPr>
        </p:nvSpPr>
        <p:spPr bwMode="auto">
          <a:xfrm>
            <a:off x="227471" y="1600202"/>
            <a:ext cx="8684299" cy="4568825"/>
          </a:xfrm>
        </p:spPr>
        <p:txBody>
          <a:bodyPr/>
          <a:lstStyle>
            <a:lvl1pPr marL="166688" indent="-166688">
              <a:lnSpc>
                <a:spcPct val="100000"/>
              </a:lnSpc>
              <a:buFont typeface="Arial"/>
              <a:buChar char="•"/>
              <a:defRPr sz="1800" baseline="0"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defRPr>
                <a:solidFill>
                  <a:srgbClr val="4B4B4B"/>
                </a:solidFill>
              </a:defRPr>
            </a:lvl2pPr>
            <a:lvl3pPr>
              <a:lnSpc>
                <a:spcPct val="100000"/>
              </a:lnSpc>
              <a:defRPr>
                <a:solidFill>
                  <a:srgbClr val="4B4B4B"/>
                </a:solidFill>
              </a:defRPr>
            </a:lvl3pPr>
            <a:lvl4pPr>
              <a:lnSpc>
                <a:spcPct val="100000"/>
              </a:lnSpc>
              <a:defRPr>
                <a:solidFill>
                  <a:srgbClr val="4B4B4B"/>
                </a:solidFill>
              </a:defRPr>
            </a:lvl4pPr>
            <a:lvl5pPr>
              <a:lnSpc>
                <a:spcPct val="100000"/>
              </a:lnSpc>
              <a:defRPr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lick on chart icon to add chart</a:t>
            </a:r>
            <a:endParaRPr lang="en-US" dirty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5" hasCustomPrompt="1"/>
          </p:nvPr>
        </p:nvSpPr>
        <p:spPr bwMode="auto">
          <a:xfrm>
            <a:off x="231102" y="1143000"/>
            <a:ext cx="8684299" cy="369332"/>
          </a:xfrm>
          <a:prstGeom prst="rect">
            <a:avLst/>
          </a:prstGeom>
          <a:noFill/>
        </p:spPr>
        <p:txBody>
          <a:bodyPr wrap="square" tIns="45720" rIns="91440" bIns="45720" rtlCol="0">
            <a:noAutofit/>
          </a:bodyPr>
          <a:lstStyle>
            <a:lvl1pPr marL="0" indent="0" algn="l" rtl="0" fontAlgn="base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2000" b="1" kern="1200" baseline="0" smtClean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head Placeholder, Initial Caps Arial Bold 20</a:t>
            </a:r>
            <a:endParaRPr lang="en-US" dirty="0"/>
          </a:p>
        </p:txBody>
      </p:sp>
      <p:sp>
        <p:nvSpPr>
          <p:cNvPr id="18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69025"/>
            <a:ext cx="8684756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200"/>
              </a:spcBef>
              <a:buNone/>
              <a:defRPr sz="80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 placeholder; Arial 8pt. Publication Names are Italiciz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6871731"/>
      </p:ext>
    </p:extLst>
  </p:cSld>
  <p:clrMapOvr>
    <a:masterClrMapping/>
  </p:clrMapOvr>
  <p:transition>
    <p:wip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 hasCustomPrompt="1"/>
          </p:nvPr>
        </p:nvSpPr>
        <p:spPr bwMode="auto"/>
        <p:txBody>
          <a:bodyPr anchor="t"/>
          <a:lstStyle>
            <a:lvl1pPr>
              <a:lnSpc>
                <a:spcPct val="100000"/>
              </a:lnSpc>
              <a:defRPr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Comparison Layout – Headline Initial Caps Arial Bold 24p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 bwMode="auto">
          <a:xfrm>
            <a:off x="227014" y="1143002"/>
            <a:ext cx="4115872" cy="388939"/>
          </a:xfrm>
          <a:noFill/>
        </p:spPr>
        <p:txBody>
          <a:bodyPr vert="horz" wrap="square" lIns="91440" tIns="45720" rIns="91440" bIns="45720" rtlCol="0">
            <a:noAutofit/>
          </a:bodyPr>
          <a:lstStyle>
            <a:lvl1pPr>
              <a:defRPr lang="en-US" sz="2000" b="1" dirty="0" smtClean="0">
                <a:solidFill>
                  <a:schemeClr val="accent1"/>
                </a:solidFill>
              </a:defRPr>
            </a:lvl1pPr>
          </a:lstStyle>
          <a:p>
            <a:pPr marL="0" lvl="0" indent="0" fontAlgn="base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/>
              <a:t>Subhead Arial Bold 20pt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7" hasCustomPrompt="1"/>
          </p:nvPr>
        </p:nvSpPr>
        <p:spPr bwMode="auto">
          <a:xfrm>
            <a:off x="227014" y="1600202"/>
            <a:ext cx="4115872" cy="4568825"/>
          </a:xfrm>
          <a:noFill/>
          <a:ln w="19050">
            <a:noFill/>
          </a:ln>
        </p:spPr>
        <p:txBody>
          <a:bodyPr/>
          <a:lstStyle>
            <a:lvl1pPr marL="166688" indent="-166688">
              <a:lnSpc>
                <a:spcPct val="100000"/>
              </a:lnSpc>
              <a:buFont typeface="Arial"/>
              <a:buChar char="•"/>
              <a:defRPr b="0"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defRPr b="0">
                <a:solidFill>
                  <a:srgbClr val="000000"/>
                </a:solidFill>
              </a:defRPr>
            </a:lvl2pPr>
            <a:lvl3pPr>
              <a:lnSpc>
                <a:spcPct val="100000"/>
              </a:lnSpc>
              <a:defRPr b="0">
                <a:solidFill>
                  <a:srgbClr val="000000"/>
                </a:solidFill>
              </a:defRPr>
            </a:lvl3pPr>
            <a:lvl4pPr>
              <a:lnSpc>
                <a:spcPct val="100000"/>
              </a:lnSpc>
              <a:defRPr b="0">
                <a:solidFill>
                  <a:srgbClr val="000000"/>
                </a:solidFill>
              </a:defRPr>
            </a:lvl4pPr>
            <a:lvl5pPr>
              <a:lnSpc>
                <a:spcPct val="100000"/>
              </a:lnSpc>
              <a:defRPr b="0">
                <a:solidFill>
                  <a:srgbClr val="000000"/>
                </a:solidFill>
              </a:defRPr>
            </a:lvl5pPr>
          </a:lstStyle>
          <a:p>
            <a:r>
              <a:rPr lang="en-US" dirty="0" smtClean="0"/>
              <a:t>Click to edit Master text styles Arial Regular 18pt</a:t>
            </a:r>
          </a:p>
          <a:p>
            <a:pPr lvl="1"/>
            <a:r>
              <a:rPr lang="en-US" dirty="0" smtClean="0"/>
              <a:t>Second level bullet Arial 16pt</a:t>
            </a:r>
          </a:p>
          <a:p>
            <a:pPr lvl="2"/>
            <a:r>
              <a:rPr lang="en-US" dirty="0" smtClean="0"/>
              <a:t>Third level bullet Arial 16pt</a:t>
            </a:r>
          </a:p>
          <a:p>
            <a:pPr lvl="4"/>
            <a:r>
              <a:rPr lang="en-US" dirty="0" smtClean="0"/>
              <a:t>Fourth level bullet Arial 16p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 bwMode="auto">
          <a:xfrm>
            <a:off x="4801117" y="1143002"/>
            <a:ext cx="4110013" cy="388939"/>
          </a:xfrm>
          <a:noFill/>
        </p:spPr>
        <p:txBody>
          <a:bodyPr vert="horz" wrap="square" lIns="91440" tIns="45720" rIns="91440" bIns="45720" rtlCol="0">
            <a:noAutofit/>
          </a:bodyPr>
          <a:lstStyle>
            <a:lvl1pPr>
              <a:defRPr lang="en-US" sz="2000" b="1" dirty="0" smtClean="0">
                <a:solidFill>
                  <a:schemeClr val="accent1"/>
                </a:solidFill>
              </a:defRPr>
            </a:lvl1pPr>
          </a:lstStyle>
          <a:p>
            <a:pPr marL="0" lvl="0" indent="0" fontAlgn="base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/>
              <a:t>Subhead Arial Bold 20pt</a:t>
            </a:r>
          </a:p>
        </p:txBody>
      </p:sp>
      <p:sp>
        <p:nvSpPr>
          <p:cNvPr id="9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69025"/>
            <a:ext cx="8684756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80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 smtClean="0"/>
              <a:t>Source placeholder; Arial 8pt. Publication Names are Italicized</a:t>
            </a:r>
          </a:p>
        </p:txBody>
      </p:sp>
      <p:sp>
        <p:nvSpPr>
          <p:cNvPr id="8" name="Content Placeholder 10"/>
          <p:cNvSpPr>
            <a:spLocks noGrp="1"/>
          </p:cNvSpPr>
          <p:nvPr>
            <p:ph sz="quarter" idx="18" hasCustomPrompt="1"/>
          </p:nvPr>
        </p:nvSpPr>
        <p:spPr bwMode="auto">
          <a:xfrm>
            <a:off x="4795258" y="1600202"/>
            <a:ext cx="4115872" cy="4568825"/>
          </a:xfrm>
          <a:noFill/>
          <a:ln w="19050">
            <a:noFill/>
          </a:ln>
        </p:spPr>
        <p:txBody>
          <a:bodyPr/>
          <a:lstStyle>
            <a:lvl1pPr marL="166688" indent="-166688">
              <a:lnSpc>
                <a:spcPct val="100000"/>
              </a:lnSpc>
              <a:buFont typeface="Arial"/>
              <a:buChar char="•"/>
              <a:defRPr b="0"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defRPr b="0">
                <a:solidFill>
                  <a:srgbClr val="000000"/>
                </a:solidFill>
              </a:defRPr>
            </a:lvl2pPr>
            <a:lvl3pPr>
              <a:lnSpc>
                <a:spcPct val="100000"/>
              </a:lnSpc>
              <a:defRPr b="0">
                <a:solidFill>
                  <a:srgbClr val="000000"/>
                </a:solidFill>
              </a:defRPr>
            </a:lvl3pPr>
            <a:lvl4pPr>
              <a:lnSpc>
                <a:spcPct val="100000"/>
              </a:lnSpc>
              <a:defRPr b="0">
                <a:solidFill>
                  <a:srgbClr val="000000"/>
                </a:solidFill>
              </a:defRPr>
            </a:lvl4pPr>
            <a:lvl5pPr>
              <a:lnSpc>
                <a:spcPct val="100000"/>
              </a:lnSpc>
              <a:defRPr b="0">
                <a:solidFill>
                  <a:srgbClr val="000000"/>
                </a:solidFill>
              </a:defRPr>
            </a:lvl5pPr>
          </a:lstStyle>
          <a:p>
            <a:r>
              <a:rPr lang="en-US" dirty="0" smtClean="0"/>
              <a:t>Click to edit Master text styles Arial Regular 18pt</a:t>
            </a:r>
          </a:p>
          <a:p>
            <a:pPr lvl="1"/>
            <a:r>
              <a:rPr lang="en-US" dirty="0" smtClean="0"/>
              <a:t>Second level bullet Arial 16pt</a:t>
            </a:r>
          </a:p>
          <a:p>
            <a:pPr lvl="2"/>
            <a:r>
              <a:rPr lang="en-US" dirty="0" smtClean="0"/>
              <a:t>Third level bullet Arial 16pt</a:t>
            </a:r>
          </a:p>
          <a:p>
            <a:pPr lvl="4"/>
            <a:r>
              <a:rPr lang="en-US" dirty="0" smtClean="0"/>
              <a:t>Fourth level bullet Arial 16p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3344850"/>
      </p:ext>
    </p:extLst>
  </p:cSld>
  <p:clrMapOvr>
    <a:masterClrMapping/>
  </p:clrMapOvr>
  <p:transition>
    <p:wip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 Bo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 hasCustomPrompt="1"/>
          </p:nvPr>
        </p:nvSpPr>
        <p:spPr bwMode="auto"/>
        <p:txBody>
          <a:bodyPr anchor="t"/>
          <a:lstStyle>
            <a:lvl1pPr>
              <a:lnSpc>
                <a:spcPct val="100000"/>
              </a:lnSpc>
              <a:defRPr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Comparison Box Layou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 bwMode="gray">
          <a:xfrm>
            <a:off x="227014" y="1135063"/>
            <a:ext cx="4115872" cy="465139"/>
          </a:xfrm>
          <a:solidFill>
            <a:srgbClr val="A29060"/>
          </a:solidFill>
          <a:ln w="19050">
            <a:solidFill>
              <a:schemeClr val="accent1"/>
            </a:solidFill>
          </a:ln>
        </p:spPr>
        <p:txBody>
          <a:bodyPr lIns="146304" rIns="146304" anchor="ctr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000" b="1" baseline="0">
                <a:solidFill>
                  <a:srgbClr val="FFFFFF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Header Box Arial Bold 20pt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7" hasCustomPrompt="1"/>
          </p:nvPr>
        </p:nvSpPr>
        <p:spPr bwMode="auto">
          <a:xfrm>
            <a:off x="227014" y="1600200"/>
            <a:ext cx="4115872" cy="4568826"/>
          </a:xfrm>
          <a:ln w="12700" cmpd="sng">
            <a:solidFill>
              <a:schemeClr val="accent1"/>
            </a:solidFill>
          </a:ln>
        </p:spPr>
        <p:txBody>
          <a:bodyPr tIns="45720"/>
          <a:lstStyle>
            <a:lvl1pPr marL="166688" indent="-166688">
              <a:lnSpc>
                <a:spcPct val="100000"/>
              </a:lnSpc>
              <a:buFont typeface="Arial"/>
              <a:buChar char="•"/>
              <a:defRPr baseline="0">
                <a:solidFill>
                  <a:srgbClr val="000000"/>
                </a:solidFill>
              </a:defRPr>
            </a:lvl1pPr>
            <a:lvl2pPr>
              <a:lnSpc>
                <a:spcPct val="100000"/>
              </a:lnSpc>
              <a:defRPr>
                <a:solidFill>
                  <a:schemeClr val="bg2"/>
                </a:solidFill>
              </a:defRPr>
            </a:lvl2pPr>
            <a:lvl3pPr>
              <a:lnSpc>
                <a:spcPct val="100000"/>
              </a:lnSpc>
              <a:defRPr>
                <a:solidFill>
                  <a:schemeClr val="bg2"/>
                </a:solidFill>
              </a:defRPr>
            </a:lvl3pPr>
            <a:lvl4pPr>
              <a:lnSpc>
                <a:spcPct val="100000"/>
              </a:lnSpc>
              <a:defRPr>
                <a:solidFill>
                  <a:schemeClr val="bg2"/>
                </a:solidFill>
              </a:defRPr>
            </a:lvl4pPr>
            <a:lvl5pPr>
              <a:lnSpc>
                <a:spcPct val="100000"/>
              </a:lnSpc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 dirty="0" smtClean="0"/>
              <a:t>Text is sentence style, no period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 bwMode="gray">
          <a:xfrm>
            <a:off x="4801117" y="1135063"/>
            <a:ext cx="4110013" cy="465139"/>
          </a:xfrm>
          <a:solidFill>
            <a:srgbClr val="A29060"/>
          </a:solidFill>
          <a:ln w="19050">
            <a:solidFill>
              <a:schemeClr val="accent1"/>
            </a:solidFill>
          </a:ln>
        </p:spPr>
        <p:txBody>
          <a:bodyPr lIns="146304" rIns="146304" anchor="ctr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000" b="1">
                <a:solidFill>
                  <a:srgbClr val="FFFFFF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Header Box Arial Bold 20pt</a:t>
            </a:r>
          </a:p>
        </p:txBody>
      </p:sp>
      <p:sp>
        <p:nvSpPr>
          <p:cNvPr id="12" name="Content Placeholder 10"/>
          <p:cNvSpPr>
            <a:spLocks noGrp="1"/>
          </p:cNvSpPr>
          <p:nvPr>
            <p:ph sz="quarter" idx="18" hasCustomPrompt="1"/>
          </p:nvPr>
        </p:nvSpPr>
        <p:spPr bwMode="auto">
          <a:xfrm>
            <a:off x="4801117" y="1600200"/>
            <a:ext cx="4110013" cy="4568826"/>
          </a:xfrm>
        </p:spPr>
        <p:txBody>
          <a:bodyPr vert="horz" lIns="91440" tIns="45720" rIns="91440" bIns="45720" rtlCol="0">
            <a:noAutofit/>
          </a:bodyPr>
          <a:lstStyle>
            <a:lvl1pPr>
              <a:defRPr kumimoji="0" lang="en-US" b="0" i="0" u="none" strike="noStrike" cap="none" spc="0" normalizeH="0" baseline="0" dirty="0" smtClean="0">
                <a:ln>
                  <a:noFill/>
                </a:ln>
                <a:effectLst/>
                <a:uLnTx/>
                <a:uFillTx/>
                <a:latin typeface="Arial"/>
              </a:defRPr>
            </a:lvl1pPr>
          </a:lstStyle>
          <a:p>
            <a:pPr marR="0" lvl="0" fontAlgn="auto">
              <a:spcAft>
                <a:spcPts val="0"/>
              </a:spcAft>
              <a:buClrTx/>
              <a:buSzTx/>
              <a:tabLst/>
            </a:pPr>
            <a:r>
              <a:rPr lang="en-US" dirty="0" smtClean="0"/>
              <a:t>Text is sentence style, no periods</a:t>
            </a:r>
          </a:p>
        </p:txBody>
      </p:sp>
      <p:sp>
        <p:nvSpPr>
          <p:cNvPr id="8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75248"/>
            <a:ext cx="8686800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200"/>
              </a:spcBef>
              <a:buNone/>
              <a:defRPr sz="800" baseline="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 placeholder; Arial 8pt. Publication Names are Italiciz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6443198"/>
      </p:ext>
    </p:extLst>
  </p:cSld>
  <p:clrMapOvr>
    <a:masterClrMapping/>
  </p:clrMapOvr>
  <p:transition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ver Option 1">
    <p:bg bwMode="gray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 userDrawn="1"/>
        </p:nvSpPr>
        <p:spPr>
          <a:xfrm>
            <a:off x="381000" y="2667000"/>
            <a:ext cx="4572000" cy="32766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b="1" dirty="0"/>
          </a:p>
        </p:txBody>
      </p:sp>
      <p:sp>
        <p:nvSpPr>
          <p:cNvPr id="7" name="Title 1"/>
          <p:cNvSpPr>
            <a:spLocks noGrp="1"/>
          </p:cNvSpPr>
          <p:nvPr>
            <p:ph type="ctrTitle" hasCustomPrompt="1"/>
          </p:nvPr>
        </p:nvSpPr>
        <p:spPr bwMode="auto">
          <a:xfrm>
            <a:off x="438150" y="2813548"/>
            <a:ext cx="4438650" cy="867930"/>
          </a:xfrm>
        </p:spPr>
        <p:txBody>
          <a:bodyPr wrap="square" anchor="b" anchorCtr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2400" cap="none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over Option 1: Title Arial Bold 24pt</a:t>
            </a:r>
            <a:endParaRPr lang="en-US" dirty="0"/>
          </a:p>
        </p:txBody>
      </p:sp>
      <p:sp>
        <p:nvSpPr>
          <p:cNvPr id="9" name="Subtitle 2"/>
          <p:cNvSpPr>
            <a:spLocks noGrp="1"/>
          </p:cNvSpPr>
          <p:nvPr>
            <p:ph type="subTitle" idx="1" hasCustomPrompt="1"/>
          </p:nvPr>
        </p:nvSpPr>
        <p:spPr bwMode="auto">
          <a:xfrm>
            <a:off x="438150" y="3890513"/>
            <a:ext cx="4438650" cy="341632"/>
          </a:xfrm>
        </p:spPr>
        <p:txBody>
          <a:bodyPr wrap="square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ubtext Goes Here Arial Regular 16pt</a:t>
            </a:r>
            <a:endParaRPr lang="en-US" dirty="0"/>
          </a:p>
        </p:txBody>
      </p:sp>
      <p:sp>
        <p:nvSpPr>
          <p:cNvPr id="10" name="Text Placeholder 12"/>
          <p:cNvSpPr>
            <a:spLocks noGrp="1"/>
          </p:cNvSpPr>
          <p:nvPr>
            <p:ph type="body" sz="quarter" idx="10" hasCustomPrompt="1"/>
          </p:nvPr>
        </p:nvSpPr>
        <p:spPr bwMode="auto">
          <a:xfrm>
            <a:off x="438150" y="4441180"/>
            <a:ext cx="4438650" cy="359420"/>
          </a:xfrm>
        </p:spPr>
        <p:txBody>
          <a:bodyPr wrap="square">
            <a:no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None/>
              <a:defRPr sz="1600" b="1">
                <a:solidFill>
                  <a:schemeClr val="bg1"/>
                </a:solidFill>
              </a:defRPr>
            </a:lvl1pPr>
            <a:lvl2pPr marL="1588" indent="0">
              <a:lnSpc>
                <a:spcPct val="100000"/>
              </a:lnSpc>
              <a:spcBef>
                <a:spcPts val="600"/>
              </a:spcBef>
              <a:buNone/>
              <a:defRPr sz="1400" b="0">
                <a:solidFill>
                  <a:schemeClr val="bg1"/>
                </a:solidFill>
              </a:defRPr>
            </a:lvl2pPr>
            <a:lvl3pPr marL="558800" indent="0">
              <a:spcBef>
                <a:spcPts val="600"/>
              </a:spcBef>
              <a:buNone/>
              <a:defRPr sz="1400"/>
            </a:lvl3pPr>
            <a:lvl4pPr marL="914400" indent="0">
              <a:spcBef>
                <a:spcPts val="600"/>
              </a:spcBef>
              <a:buNone/>
              <a:defRPr sz="1400"/>
            </a:lvl4pPr>
            <a:lvl5pPr marL="1201737" indent="0">
              <a:spcBef>
                <a:spcPts val="600"/>
              </a:spcBef>
              <a:buNone/>
              <a:defRPr sz="1400"/>
            </a:lvl5pPr>
          </a:lstStyle>
          <a:p>
            <a:pPr lvl="0"/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endParaRPr lang="en-US" dirty="0" smtClean="0"/>
          </a:p>
        </p:txBody>
      </p:sp>
      <p:sp>
        <p:nvSpPr>
          <p:cNvPr id="11" name="Text Placeholder 14"/>
          <p:cNvSpPr>
            <a:spLocks noGrp="1"/>
          </p:cNvSpPr>
          <p:nvPr>
            <p:ph type="body" sz="quarter" idx="11" hasCustomPrompt="1"/>
          </p:nvPr>
        </p:nvSpPr>
        <p:spPr bwMode="auto">
          <a:xfrm>
            <a:off x="438150" y="5556748"/>
            <a:ext cx="4438650" cy="258532"/>
          </a:xfrm>
        </p:spPr>
        <p:txBody>
          <a:bodyPr wrap="square">
            <a:noAutofit/>
          </a:bodyPr>
          <a:lstStyle>
            <a:lvl1pPr marL="0" indent="0">
              <a:lnSpc>
                <a:spcPct val="100000"/>
              </a:lnSpc>
              <a:spcBef>
                <a:spcPts val="400"/>
              </a:spcBef>
              <a:buNone/>
              <a:defRPr sz="1200">
                <a:solidFill>
                  <a:schemeClr val="bg1"/>
                </a:solidFill>
              </a:defRPr>
            </a:lvl1pPr>
            <a:lvl2pPr marL="236537" indent="0">
              <a:lnSpc>
                <a:spcPct val="90000"/>
              </a:lnSpc>
              <a:spcBef>
                <a:spcPts val="0"/>
              </a:spcBef>
              <a:buNone/>
              <a:defRPr/>
            </a:lvl2pPr>
            <a:lvl3pPr marL="558800" indent="0">
              <a:lnSpc>
                <a:spcPct val="90000"/>
              </a:lnSpc>
              <a:spcBef>
                <a:spcPts val="0"/>
              </a:spcBef>
              <a:buNone/>
              <a:defRPr/>
            </a:lvl3pPr>
            <a:lvl4pPr marL="914400" indent="0">
              <a:lnSpc>
                <a:spcPct val="90000"/>
              </a:lnSpc>
              <a:spcBef>
                <a:spcPts val="0"/>
              </a:spcBef>
              <a:buNone/>
              <a:defRPr/>
            </a:lvl4pPr>
            <a:lvl5pPr marL="1201737" indent="0">
              <a:lnSpc>
                <a:spcPct val="90000"/>
              </a:lnSpc>
              <a:spcBef>
                <a:spcPts val="0"/>
              </a:spcBef>
              <a:buNone/>
              <a:defRPr/>
            </a:lvl5pPr>
          </a:lstStyle>
          <a:p>
            <a:pPr lvl="0"/>
            <a:r>
              <a:rPr lang="en-US" dirty="0" smtClean="0"/>
              <a:t>Date</a:t>
            </a:r>
          </a:p>
        </p:txBody>
      </p:sp>
      <p:grpSp>
        <p:nvGrpSpPr>
          <p:cNvPr id="8" name="Group 7"/>
          <p:cNvGrpSpPr/>
          <p:nvPr userDrawn="1"/>
        </p:nvGrpSpPr>
        <p:grpSpPr bwMode="gray">
          <a:xfrm>
            <a:off x="609600" y="458790"/>
            <a:ext cx="1647264" cy="562411"/>
            <a:chOff x="363538" y="466726"/>
            <a:chExt cx="1831975" cy="625475"/>
          </a:xfrm>
        </p:grpSpPr>
        <p:sp>
          <p:nvSpPr>
            <p:cNvPr id="12" name="Freeform 7"/>
            <p:cNvSpPr>
              <a:spLocks noEditPoints="1"/>
            </p:cNvSpPr>
            <p:nvPr userDrawn="1"/>
          </p:nvSpPr>
          <p:spPr bwMode="gray">
            <a:xfrm>
              <a:off x="482600" y="901701"/>
              <a:ext cx="1712913" cy="190500"/>
            </a:xfrm>
            <a:custGeom>
              <a:avLst/>
              <a:gdLst/>
              <a:ahLst/>
              <a:cxnLst>
                <a:cxn ang="0">
                  <a:pos x="28318" y="3136"/>
                </a:cxn>
                <a:cxn ang="0">
                  <a:pos x="30217" y="3756"/>
                </a:cxn>
                <a:cxn ang="0">
                  <a:pos x="29740" y="2668"/>
                </a:cxn>
                <a:cxn ang="0">
                  <a:pos x="30128" y="703"/>
                </a:cxn>
                <a:cxn ang="0">
                  <a:pos x="30597" y="0"/>
                </a:cxn>
                <a:cxn ang="0">
                  <a:pos x="26804" y="228"/>
                </a:cxn>
                <a:cxn ang="0">
                  <a:pos x="27408" y="5260"/>
                </a:cxn>
                <a:cxn ang="0">
                  <a:pos x="30678" y="5667"/>
                </a:cxn>
                <a:cxn ang="0">
                  <a:pos x="30202" y="5199"/>
                </a:cxn>
                <a:cxn ang="0">
                  <a:pos x="51313" y="630"/>
                </a:cxn>
                <a:cxn ang="0">
                  <a:pos x="47090" y="228"/>
                </a:cxn>
                <a:cxn ang="0">
                  <a:pos x="47867" y="903"/>
                </a:cxn>
                <a:cxn ang="0">
                  <a:pos x="47254" y="5667"/>
                </a:cxn>
                <a:cxn ang="0">
                  <a:pos x="48376" y="5260"/>
                </a:cxn>
                <a:cxn ang="0">
                  <a:pos x="51823" y="5757"/>
                </a:cxn>
                <a:cxn ang="0">
                  <a:pos x="52429" y="228"/>
                </a:cxn>
                <a:cxn ang="0">
                  <a:pos x="40985" y="2955"/>
                </a:cxn>
                <a:cxn ang="0">
                  <a:pos x="43694" y="130"/>
                </a:cxn>
                <a:cxn ang="0">
                  <a:pos x="43703" y="656"/>
                </a:cxn>
                <a:cxn ang="0">
                  <a:pos x="22403" y="4138"/>
                </a:cxn>
                <a:cxn ang="0">
                  <a:pos x="19053" y="630"/>
                </a:cxn>
                <a:cxn ang="0">
                  <a:pos x="19053" y="5260"/>
                </a:cxn>
                <a:cxn ang="0">
                  <a:pos x="20790" y="5260"/>
                </a:cxn>
                <a:cxn ang="0">
                  <a:pos x="22205" y="5821"/>
                </a:cxn>
                <a:cxn ang="0">
                  <a:pos x="23526" y="5260"/>
                </a:cxn>
                <a:cxn ang="0">
                  <a:pos x="25647" y="5260"/>
                </a:cxn>
                <a:cxn ang="0">
                  <a:pos x="25647" y="630"/>
                </a:cxn>
                <a:cxn ang="0">
                  <a:pos x="22403" y="4138"/>
                </a:cxn>
                <a:cxn ang="0">
                  <a:pos x="33514" y="630"/>
                </a:cxn>
                <a:cxn ang="0">
                  <a:pos x="31997" y="228"/>
                </a:cxn>
                <a:cxn ang="0">
                  <a:pos x="32604" y="5260"/>
                </a:cxn>
                <a:cxn ang="0">
                  <a:pos x="35780" y="5667"/>
                </a:cxn>
                <a:cxn ang="0">
                  <a:pos x="35303" y="5199"/>
                </a:cxn>
                <a:cxn ang="0">
                  <a:pos x="38171" y="630"/>
                </a:cxn>
                <a:cxn ang="0">
                  <a:pos x="36654" y="228"/>
                </a:cxn>
                <a:cxn ang="0">
                  <a:pos x="37263" y="5260"/>
                </a:cxn>
                <a:cxn ang="0">
                  <a:pos x="40438" y="5667"/>
                </a:cxn>
                <a:cxn ang="0">
                  <a:pos x="39964" y="5199"/>
                </a:cxn>
                <a:cxn ang="0">
                  <a:pos x="13736" y="2558"/>
                </a:cxn>
                <a:cxn ang="0">
                  <a:pos x="13111" y="228"/>
                </a:cxn>
                <a:cxn ang="0">
                  <a:pos x="11404" y="630"/>
                </a:cxn>
                <a:cxn ang="0">
                  <a:pos x="12453" y="5260"/>
                </a:cxn>
                <a:cxn ang="0">
                  <a:pos x="14574" y="5260"/>
                </a:cxn>
                <a:cxn ang="0">
                  <a:pos x="15489" y="630"/>
                </a:cxn>
                <a:cxn ang="0">
                  <a:pos x="14209" y="228"/>
                </a:cxn>
                <a:cxn ang="0">
                  <a:pos x="4078" y="1603"/>
                </a:cxn>
                <a:cxn ang="0">
                  <a:pos x="0" y="630"/>
                </a:cxn>
                <a:cxn ang="0">
                  <a:pos x="0" y="5260"/>
                </a:cxn>
                <a:cxn ang="0">
                  <a:pos x="4337" y="4224"/>
                </a:cxn>
                <a:cxn ang="0">
                  <a:pos x="2182" y="703"/>
                </a:cxn>
                <a:cxn ang="0">
                  <a:pos x="1516" y="2611"/>
                </a:cxn>
                <a:cxn ang="0">
                  <a:pos x="1516" y="5199"/>
                </a:cxn>
                <a:cxn ang="0">
                  <a:pos x="3406" y="4182"/>
                </a:cxn>
                <a:cxn ang="0">
                  <a:pos x="9385" y="630"/>
                </a:cxn>
                <a:cxn ang="0">
                  <a:pos x="5164" y="228"/>
                </a:cxn>
                <a:cxn ang="0">
                  <a:pos x="5937" y="903"/>
                </a:cxn>
                <a:cxn ang="0">
                  <a:pos x="5323" y="5667"/>
                </a:cxn>
                <a:cxn ang="0">
                  <a:pos x="6448" y="5261"/>
                </a:cxn>
                <a:cxn ang="0">
                  <a:pos x="9893" y="5757"/>
                </a:cxn>
                <a:cxn ang="0">
                  <a:pos x="10500" y="228"/>
                </a:cxn>
              </a:cxnLst>
              <a:rect l="0" t="0" r="r" b="b"/>
              <a:pathLst>
                <a:path w="52429" h="5821">
                  <a:moveTo>
                    <a:pt x="30202" y="5199"/>
                  </a:moveTo>
                  <a:lnTo>
                    <a:pt x="28318" y="5199"/>
                  </a:lnTo>
                  <a:lnTo>
                    <a:pt x="28318" y="3136"/>
                  </a:lnTo>
                  <a:lnTo>
                    <a:pt x="29740" y="3136"/>
                  </a:lnTo>
                  <a:lnTo>
                    <a:pt x="29740" y="3756"/>
                  </a:lnTo>
                  <a:lnTo>
                    <a:pt x="30217" y="3756"/>
                  </a:lnTo>
                  <a:lnTo>
                    <a:pt x="30217" y="2057"/>
                  </a:lnTo>
                  <a:lnTo>
                    <a:pt x="29740" y="2057"/>
                  </a:lnTo>
                  <a:lnTo>
                    <a:pt x="29740" y="2668"/>
                  </a:lnTo>
                  <a:lnTo>
                    <a:pt x="28318" y="2668"/>
                  </a:lnTo>
                  <a:lnTo>
                    <a:pt x="28318" y="703"/>
                  </a:lnTo>
                  <a:lnTo>
                    <a:pt x="30128" y="703"/>
                  </a:lnTo>
                  <a:lnTo>
                    <a:pt x="30128" y="1392"/>
                  </a:lnTo>
                  <a:lnTo>
                    <a:pt x="30597" y="1392"/>
                  </a:lnTo>
                  <a:lnTo>
                    <a:pt x="30597" y="0"/>
                  </a:lnTo>
                  <a:lnTo>
                    <a:pt x="30120" y="0"/>
                  </a:lnTo>
                  <a:lnTo>
                    <a:pt x="30120" y="228"/>
                  </a:lnTo>
                  <a:lnTo>
                    <a:pt x="26804" y="228"/>
                  </a:lnTo>
                  <a:lnTo>
                    <a:pt x="26804" y="630"/>
                  </a:lnTo>
                  <a:lnTo>
                    <a:pt x="27408" y="630"/>
                  </a:lnTo>
                  <a:lnTo>
                    <a:pt x="27408" y="5260"/>
                  </a:lnTo>
                  <a:lnTo>
                    <a:pt x="26804" y="5260"/>
                  </a:lnTo>
                  <a:lnTo>
                    <a:pt x="26804" y="5667"/>
                  </a:lnTo>
                  <a:lnTo>
                    <a:pt x="30678" y="5667"/>
                  </a:lnTo>
                  <a:lnTo>
                    <a:pt x="30678" y="4486"/>
                  </a:lnTo>
                  <a:lnTo>
                    <a:pt x="30202" y="4486"/>
                  </a:lnTo>
                  <a:lnTo>
                    <a:pt x="30202" y="5199"/>
                  </a:lnTo>
                  <a:close/>
                  <a:moveTo>
                    <a:pt x="50699" y="228"/>
                  </a:moveTo>
                  <a:lnTo>
                    <a:pt x="50699" y="630"/>
                  </a:lnTo>
                  <a:lnTo>
                    <a:pt x="51313" y="630"/>
                  </a:lnTo>
                  <a:lnTo>
                    <a:pt x="51313" y="4079"/>
                  </a:lnTo>
                  <a:lnTo>
                    <a:pt x="48500" y="228"/>
                  </a:lnTo>
                  <a:lnTo>
                    <a:pt x="47090" y="228"/>
                  </a:lnTo>
                  <a:lnTo>
                    <a:pt x="47090" y="630"/>
                  </a:lnTo>
                  <a:lnTo>
                    <a:pt x="47673" y="630"/>
                  </a:lnTo>
                  <a:lnTo>
                    <a:pt x="47867" y="903"/>
                  </a:lnTo>
                  <a:lnTo>
                    <a:pt x="47867" y="5260"/>
                  </a:lnTo>
                  <a:lnTo>
                    <a:pt x="47254" y="5260"/>
                  </a:lnTo>
                  <a:lnTo>
                    <a:pt x="47254" y="5667"/>
                  </a:lnTo>
                  <a:lnTo>
                    <a:pt x="48991" y="5667"/>
                  </a:lnTo>
                  <a:lnTo>
                    <a:pt x="48991" y="5260"/>
                  </a:lnTo>
                  <a:lnTo>
                    <a:pt x="48376" y="5260"/>
                  </a:lnTo>
                  <a:lnTo>
                    <a:pt x="48376" y="1596"/>
                  </a:lnTo>
                  <a:lnTo>
                    <a:pt x="51399" y="5757"/>
                  </a:lnTo>
                  <a:lnTo>
                    <a:pt x="51823" y="5757"/>
                  </a:lnTo>
                  <a:lnTo>
                    <a:pt x="51823" y="630"/>
                  </a:lnTo>
                  <a:lnTo>
                    <a:pt x="52429" y="630"/>
                  </a:lnTo>
                  <a:lnTo>
                    <a:pt x="52429" y="228"/>
                  </a:lnTo>
                  <a:lnTo>
                    <a:pt x="50699" y="228"/>
                  </a:lnTo>
                  <a:close/>
                  <a:moveTo>
                    <a:pt x="43694" y="130"/>
                  </a:moveTo>
                  <a:cubicBezTo>
                    <a:pt x="42201" y="130"/>
                    <a:pt x="40985" y="1397"/>
                    <a:pt x="40985" y="2955"/>
                  </a:cubicBezTo>
                  <a:cubicBezTo>
                    <a:pt x="40985" y="4508"/>
                    <a:pt x="42201" y="5771"/>
                    <a:pt x="43694" y="5771"/>
                  </a:cubicBezTo>
                  <a:cubicBezTo>
                    <a:pt x="45177" y="5771"/>
                    <a:pt x="46381" y="4504"/>
                    <a:pt x="46381" y="2947"/>
                  </a:cubicBezTo>
                  <a:cubicBezTo>
                    <a:pt x="46381" y="1393"/>
                    <a:pt x="45177" y="130"/>
                    <a:pt x="43694" y="130"/>
                  </a:cubicBezTo>
                  <a:close/>
                  <a:moveTo>
                    <a:pt x="43694" y="5245"/>
                  </a:moveTo>
                  <a:cubicBezTo>
                    <a:pt x="42686" y="5245"/>
                    <a:pt x="41982" y="4299"/>
                    <a:pt x="41982" y="2947"/>
                  </a:cubicBezTo>
                  <a:cubicBezTo>
                    <a:pt x="41982" y="1597"/>
                    <a:pt x="42692" y="656"/>
                    <a:pt x="43703" y="656"/>
                  </a:cubicBezTo>
                  <a:cubicBezTo>
                    <a:pt x="44692" y="656"/>
                    <a:pt x="45384" y="1597"/>
                    <a:pt x="45384" y="2947"/>
                  </a:cubicBezTo>
                  <a:cubicBezTo>
                    <a:pt x="45384" y="4299"/>
                    <a:pt x="44690" y="5245"/>
                    <a:pt x="43694" y="5245"/>
                  </a:cubicBezTo>
                  <a:close/>
                  <a:moveTo>
                    <a:pt x="22403" y="4138"/>
                  </a:moveTo>
                  <a:lnTo>
                    <a:pt x="20571" y="228"/>
                  </a:lnTo>
                  <a:lnTo>
                    <a:pt x="19053" y="228"/>
                  </a:lnTo>
                  <a:lnTo>
                    <a:pt x="19053" y="630"/>
                  </a:lnTo>
                  <a:lnTo>
                    <a:pt x="19666" y="630"/>
                  </a:lnTo>
                  <a:lnTo>
                    <a:pt x="19666" y="5260"/>
                  </a:lnTo>
                  <a:lnTo>
                    <a:pt x="19053" y="5260"/>
                  </a:lnTo>
                  <a:lnTo>
                    <a:pt x="19053" y="5667"/>
                  </a:lnTo>
                  <a:lnTo>
                    <a:pt x="20790" y="5667"/>
                  </a:lnTo>
                  <a:lnTo>
                    <a:pt x="20790" y="5260"/>
                  </a:lnTo>
                  <a:lnTo>
                    <a:pt x="20177" y="5260"/>
                  </a:lnTo>
                  <a:lnTo>
                    <a:pt x="20177" y="1488"/>
                  </a:lnTo>
                  <a:lnTo>
                    <a:pt x="22205" y="5821"/>
                  </a:lnTo>
                  <a:lnTo>
                    <a:pt x="24131" y="1583"/>
                  </a:lnTo>
                  <a:lnTo>
                    <a:pt x="24131" y="5260"/>
                  </a:lnTo>
                  <a:lnTo>
                    <a:pt x="23526" y="5260"/>
                  </a:lnTo>
                  <a:lnTo>
                    <a:pt x="23526" y="5667"/>
                  </a:lnTo>
                  <a:lnTo>
                    <a:pt x="25647" y="5667"/>
                  </a:lnTo>
                  <a:lnTo>
                    <a:pt x="25647" y="5260"/>
                  </a:lnTo>
                  <a:lnTo>
                    <a:pt x="25039" y="5260"/>
                  </a:lnTo>
                  <a:lnTo>
                    <a:pt x="25039" y="630"/>
                  </a:lnTo>
                  <a:lnTo>
                    <a:pt x="25647" y="630"/>
                  </a:lnTo>
                  <a:lnTo>
                    <a:pt x="25647" y="228"/>
                  </a:lnTo>
                  <a:lnTo>
                    <a:pt x="24205" y="228"/>
                  </a:lnTo>
                  <a:lnTo>
                    <a:pt x="22403" y="4138"/>
                  </a:lnTo>
                  <a:close/>
                  <a:moveTo>
                    <a:pt x="35303" y="5199"/>
                  </a:moveTo>
                  <a:lnTo>
                    <a:pt x="33514" y="5199"/>
                  </a:lnTo>
                  <a:lnTo>
                    <a:pt x="33514" y="630"/>
                  </a:lnTo>
                  <a:lnTo>
                    <a:pt x="34122" y="630"/>
                  </a:lnTo>
                  <a:lnTo>
                    <a:pt x="34122" y="228"/>
                  </a:lnTo>
                  <a:lnTo>
                    <a:pt x="31997" y="228"/>
                  </a:lnTo>
                  <a:lnTo>
                    <a:pt x="31997" y="630"/>
                  </a:lnTo>
                  <a:lnTo>
                    <a:pt x="32604" y="630"/>
                  </a:lnTo>
                  <a:lnTo>
                    <a:pt x="32604" y="5260"/>
                  </a:lnTo>
                  <a:lnTo>
                    <a:pt x="31997" y="5260"/>
                  </a:lnTo>
                  <a:lnTo>
                    <a:pt x="31997" y="5667"/>
                  </a:lnTo>
                  <a:lnTo>
                    <a:pt x="35780" y="5667"/>
                  </a:lnTo>
                  <a:lnTo>
                    <a:pt x="35780" y="4486"/>
                  </a:lnTo>
                  <a:lnTo>
                    <a:pt x="35303" y="4486"/>
                  </a:lnTo>
                  <a:lnTo>
                    <a:pt x="35303" y="5199"/>
                  </a:lnTo>
                  <a:close/>
                  <a:moveTo>
                    <a:pt x="39964" y="5199"/>
                  </a:moveTo>
                  <a:lnTo>
                    <a:pt x="38171" y="5199"/>
                  </a:lnTo>
                  <a:lnTo>
                    <a:pt x="38171" y="630"/>
                  </a:lnTo>
                  <a:lnTo>
                    <a:pt x="38776" y="630"/>
                  </a:lnTo>
                  <a:lnTo>
                    <a:pt x="38776" y="228"/>
                  </a:lnTo>
                  <a:lnTo>
                    <a:pt x="36654" y="228"/>
                  </a:lnTo>
                  <a:lnTo>
                    <a:pt x="36654" y="630"/>
                  </a:lnTo>
                  <a:lnTo>
                    <a:pt x="37263" y="630"/>
                  </a:lnTo>
                  <a:lnTo>
                    <a:pt x="37263" y="5260"/>
                  </a:lnTo>
                  <a:lnTo>
                    <a:pt x="36654" y="5260"/>
                  </a:lnTo>
                  <a:lnTo>
                    <a:pt x="36654" y="5667"/>
                  </a:lnTo>
                  <a:lnTo>
                    <a:pt x="40438" y="5667"/>
                  </a:lnTo>
                  <a:lnTo>
                    <a:pt x="40438" y="4486"/>
                  </a:lnTo>
                  <a:lnTo>
                    <a:pt x="39964" y="4486"/>
                  </a:lnTo>
                  <a:lnTo>
                    <a:pt x="39964" y="5199"/>
                  </a:lnTo>
                  <a:close/>
                  <a:moveTo>
                    <a:pt x="14209" y="630"/>
                  </a:moveTo>
                  <a:lnTo>
                    <a:pt x="14905" y="630"/>
                  </a:lnTo>
                  <a:lnTo>
                    <a:pt x="13736" y="2558"/>
                  </a:lnTo>
                  <a:lnTo>
                    <a:pt x="12480" y="630"/>
                  </a:lnTo>
                  <a:lnTo>
                    <a:pt x="13111" y="630"/>
                  </a:lnTo>
                  <a:lnTo>
                    <a:pt x="13111" y="228"/>
                  </a:lnTo>
                  <a:lnTo>
                    <a:pt x="10914" y="228"/>
                  </a:lnTo>
                  <a:lnTo>
                    <a:pt x="10914" y="630"/>
                  </a:lnTo>
                  <a:lnTo>
                    <a:pt x="11404" y="630"/>
                  </a:lnTo>
                  <a:lnTo>
                    <a:pt x="13059" y="3173"/>
                  </a:lnTo>
                  <a:lnTo>
                    <a:pt x="13059" y="5260"/>
                  </a:lnTo>
                  <a:lnTo>
                    <a:pt x="12453" y="5260"/>
                  </a:lnTo>
                  <a:lnTo>
                    <a:pt x="12453" y="5667"/>
                  </a:lnTo>
                  <a:lnTo>
                    <a:pt x="14574" y="5667"/>
                  </a:lnTo>
                  <a:lnTo>
                    <a:pt x="14574" y="5260"/>
                  </a:lnTo>
                  <a:lnTo>
                    <a:pt x="13960" y="5260"/>
                  </a:lnTo>
                  <a:lnTo>
                    <a:pt x="13960" y="3125"/>
                  </a:lnTo>
                  <a:lnTo>
                    <a:pt x="15489" y="630"/>
                  </a:lnTo>
                  <a:lnTo>
                    <a:pt x="15930" y="630"/>
                  </a:lnTo>
                  <a:lnTo>
                    <a:pt x="15930" y="228"/>
                  </a:lnTo>
                  <a:lnTo>
                    <a:pt x="14209" y="228"/>
                  </a:lnTo>
                  <a:lnTo>
                    <a:pt x="14209" y="630"/>
                  </a:lnTo>
                  <a:close/>
                  <a:moveTo>
                    <a:pt x="3080" y="2796"/>
                  </a:moveTo>
                  <a:cubicBezTo>
                    <a:pt x="3596" y="2648"/>
                    <a:pt x="4078" y="2246"/>
                    <a:pt x="4078" y="1603"/>
                  </a:cubicBezTo>
                  <a:cubicBezTo>
                    <a:pt x="4078" y="768"/>
                    <a:pt x="3458" y="228"/>
                    <a:pt x="2496" y="228"/>
                  </a:cubicBezTo>
                  <a:lnTo>
                    <a:pt x="0" y="228"/>
                  </a:lnTo>
                  <a:lnTo>
                    <a:pt x="0" y="630"/>
                  </a:lnTo>
                  <a:lnTo>
                    <a:pt x="605" y="630"/>
                  </a:lnTo>
                  <a:lnTo>
                    <a:pt x="605" y="5260"/>
                  </a:lnTo>
                  <a:lnTo>
                    <a:pt x="0" y="5260"/>
                  </a:lnTo>
                  <a:lnTo>
                    <a:pt x="0" y="5667"/>
                  </a:lnTo>
                  <a:lnTo>
                    <a:pt x="2639" y="5667"/>
                  </a:lnTo>
                  <a:cubicBezTo>
                    <a:pt x="3657" y="5667"/>
                    <a:pt x="4337" y="5087"/>
                    <a:pt x="4337" y="4224"/>
                  </a:cubicBezTo>
                  <a:cubicBezTo>
                    <a:pt x="4337" y="3370"/>
                    <a:pt x="3724" y="2936"/>
                    <a:pt x="3080" y="2796"/>
                  </a:cubicBezTo>
                  <a:close/>
                  <a:moveTo>
                    <a:pt x="1516" y="703"/>
                  </a:moveTo>
                  <a:lnTo>
                    <a:pt x="2182" y="703"/>
                  </a:lnTo>
                  <a:cubicBezTo>
                    <a:pt x="2536" y="703"/>
                    <a:pt x="3129" y="825"/>
                    <a:pt x="3129" y="1635"/>
                  </a:cubicBezTo>
                  <a:cubicBezTo>
                    <a:pt x="3129" y="2308"/>
                    <a:pt x="2631" y="2611"/>
                    <a:pt x="2138" y="2611"/>
                  </a:cubicBezTo>
                  <a:lnTo>
                    <a:pt x="1516" y="2611"/>
                  </a:lnTo>
                  <a:lnTo>
                    <a:pt x="1516" y="703"/>
                  </a:lnTo>
                  <a:close/>
                  <a:moveTo>
                    <a:pt x="2213" y="5199"/>
                  </a:moveTo>
                  <a:lnTo>
                    <a:pt x="1516" y="5199"/>
                  </a:lnTo>
                  <a:lnTo>
                    <a:pt x="1516" y="3081"/>
                  </a:lnTo>
                  <a:lnTo>
                    <a:pt x="2213" y="3081"/>
                  </a:lnTo>
                  <a:cubicBezTo>
                    <a:pt x="2937" y="3081"/>
                    <a:pt x="3406" y="3513"/>
                    <a:pt x="3406" y="4182"/>
                  </a:cubicBezTo>
                  <a:cubicBezTo>
                    <a:pt x="3406" y="4931"/>
                    <a:pt x="2764" y="5199"/>
                    <a:pt x="2213" y="5199"/>
                  </a:cubicBezTo>
                  <a:close/>
                  <a:moveTo>
                    <a:pt x="8768" y="630"/>
                  </a:moveTo>
                  <a:lnTo>
                    <a:pt x="9385" y="630"/>
                  </a:lnTo>
                  <a:lnTo>
                    <a:pt x="9385" y="4079"/>
                  </a:lnTo>
                  <a:lnTo>
                    <a:pt x="6569" y="228"/>
                  </a:lnTo>
                  <a:lnTo>
                    <a:pt x="5164" y="228"/>
                  </a:lnTo>
                  <a:lnTo>
                    <a:pt x="5164" y="630"/>
                  </a:lnTo>
                  <a:lnTo>
                    <a:pt x="5744" y="630"/>
                  </a:lnTo>
                  <a:lnTo>
                    <a:pt x="5937" y="903"/>
                  </a:lnTo>
                  <a:lnTo>
                    <a:pt x="5937" y="5261"/>
                  </a:lnTo>
                  <a:lnTo>
                    <a:pt x="5323" y="5261"/>
                  </a:lnTo>
                  <a:lnTo>
                    <a:pt x="5323" y="5667"/>
                  </a:lnTo>
                  <a:lnTo>
                    <a:pt x="7060" y="5667"/>
                  </a:lnTo>
                  <a:lnTo>
                    <a:pt x="7060" y="5261"/>
                  </a:lnTo>
                  <a:lnTo>
                    <a:pt x="6448" y="5261"/>
                  </a:lnTo>
                  <a:lnTo>
                    <a:pt x="6448" y="1596"/>
                  </a:lnTo>
                  <a:lnTo>
                    <a:pt x="9471" y="5757"/>
                  </a:lnTo>
                  <a:lnTo>
                    <a:pt x="9893" y="5757"/>
                  </a:lnTo>
                  <a:lnTo>
                    <a:pt x="9893" y="630"/>
                  </a:lnTo>
                  <a:lnTo>
                    <a:pt x="10500" y="630"/>
                  </a:lnTo>
                  <a:lnTo>
                    <a:pt x="10500" y="228"/>
                  </a:lnTo>
                  <a:lnTo>
                    <a:pt x="8768" y="228"/>
                  </a:lnTo>
                  <a:lnTo>
                    <a:pt x="8768" y="630"/>
                  </a:lnTo>
                  <a:close/>
                </a:path>
              </a:pathLst>
            </a:custGeom>
            <a:solidFill>
              <a:srgbClr val="4B4B4B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8"/>
            <p:cNvSpPr>
              <a:spLocks/>
            </p:cNvSpPr>
            <p:nvPr userDrawn="1"/>
          </p:nvSpPr>
          <p:spPr bwMode="gray">
            <a:xfrm>
              <a:off x="482600" y="558801"/>
              <a:ext cx="333375" cy="169863"/>
            </a:xfrm>
            <a:custGeom>
              <a:avLst/>
              <a:gdLst/>
              <a:ahLst/>
              <a:cxnLst>
                <a:cxn ang="0">
                  <a:pos x="10208" y="2604"/>
                </a:cxn>
                <a:cxn ang="0">
                  <a:pos x="3549" y="0"/>
                </a:cxn>
                <a:cxn ang="0">
                  <a:pos x="0" y="2604"/>
                </a:cxn>
                <a:cxn ang="0">
                  <a:pos x="3549" y="5207"/>
                </a:cxn>
                <a:cxn ang="0">
                  <a:pos x="10208" y="2604"/>
                </a:cxn>
              </a:cxnLst>
              <a:rect l="0" t="0" r="r" b="b"/>
              <a:pathLst>
                <a:path w="10208" h="5207">
                  <a:moveTo>
                    <a:pt x="10208" y="2604"/>
                  </a:moveTo>
                  <a:lnTo>
                    <a:pt x="3549" y="0"/>
                  </a:lnTo>
                  <a:cubicBezTo>
                    <a:pt x="2119" y="783"/>
                    <a:pt x="948" y="1689"/>
                    <a:pt x="0" y="2604"/>
                  </a:cubicBezTo>
                  <a:cubicBezTo>
                    <a:pt x="948" y="3516"/>
                    <a:pt x="2119" y="4422"/>
                    <a:pt x="3549" y="5207"/>
                  </a:cubicBezTo>
                  <a:lnTo>
                    <a:pt x="10208" y="2604"/>
                  </a:lnTo>
                  <a:close/>
                </a:path>
              </a:pathLst>
            </a:custGeom>
            <a:solidFill>
              <a:srgbClr val="B2863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9"/>
            <p:cNvSpPr>
              <a:spLocks/>
            </p:cNvSpPr>
            <p:nvPr userDrawn="1"/>
          </p:nvSpPr>
          <p:spPr bwMode="gray">
            <a:xfrm>
              <a:off x="363538" y="466726"/>
              <a:ext cx="220663" cy="1555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18" y="4760"/>
                </a:cxn>
                <a:cxn ang="0">
                  <a:pos x="6750" y="2638"/>
                </a:cxn>
                <a:cxn ang="0">
                  <a:pos x="0" y="0"/>
                </a:cxn>
              </a:cxnLst>
              <a:rect l="0" t="0" r="r" b="b"/>
              <a:pathLst>
                <a:path w="6750" h="4760">
                  <a:moveTo>
                    <a:pt x="0" y="0"/>
                  </a:moveTo>
                  <a:cubicBezTo>
                    <a:pt x="0" y="0"/>
                    <a:pt x="705" y="2292"/>
                    <a:pt x="3018" y="4760"/>
                  </a:cubicBezTo>
                  <a:cubicBezTo>
                    <a:pt x="4044" y="3972"/>
                    <a:pt x="5281" y="3254"/>
                    <a:pt x="6750" y="263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A6A9AB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0"/>
            <p:cNvSpPr>
              <a:spLocks/>
            </p:cNvSpPr>
            <p:nvPr userDrawn="1"/>
          </p:nvSpPr>
          <p:spPr bwMode="gray">
            <a:xfrm>
              <a:off x="363538" y="665163"/>
              <a:ext cx="220663" cy="155575"/>
            </a:xfrm>
            <a:custGeom>
              <a:avLst/>
              <a:gdLst/>
              <a:ahLst/>
              <a:cxnLst>
                <a:cxn ang="0">
                  <a:pos x="0" y="4760"/>
                </a:cxn>
                <a:cxn ang="0">
                  <a:pos x="3018" y="0"/>
                </a:cxn>
                <a:cxn ang="0">
                  <a:pos x="6750" y="2122"/>
                </a:cxn>
                <a:cxn ang="0">
                  <a:pos x="0" y="4760"/>
                </a:cxn>
              </a:cxnLst>
              <a:rect l="0" t="0" r="r" b="b"/>
              <a:pathLst>
                <a:path w="6750" h="4760">
                  <a:moveTo>
                    <a:pt x="0" y="4760"/>
                  </a:moveTo>
                  <a:cubicBezTo>
                    <a:pt x="0" y="4760"/>
                    <a:pt x="705" y="2469"/>
                    <a:pt x="3018" y="0"/>
                  </a:cubicBezTo>
                  <a:cubicBezTo>
                    <a:pt x="4044" y="789"/>
                    <a:pt x="5281" y="1505"/>
                    <a:pt x="6750" y="2122"/>
                  </a:cubicBezTo>
                  <a:lnTo>
                    <a:pt x="0" y="4760"/>
                  </a:lnTo>
                  <a:close/>
                </a:path>
              </a:pathLst>
            </a:custGeom>
            <a:solidFill>
              <a:srgbClr val="A79975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" name="Text Placeholder 2"/>
          <p:cNvSpPr>
            <a:spLocks noGrp="1"/>
          </p:cNvSpPr>
          <p:nvPr>
            <p:ph type="body" sz="quarter" idx="12" hasCustomPrompt="1"/>
          </p:nvPr>
        </p:nvSpPr>
        <p:spPr>
          <a:xfrm>
            <a:off x="438150" y="4800600"/>
            <a:ext cx="4438650" cy="304800"/>
          </a:xfrm>
        </p:spPr>
        <p:txBody>
          <a:bodyPr/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Business Line or Title</a:t>
            </a:r>
          </a:p>
        </p:txBody>
      </p:sp>
    </p:spTree>
    <p:extLst>
      <p:ext uri="{BB962C8B-B14F-4D97-AF65-F5344CB8AC3E}">
        <p14:creationId xmlns:p14="http://schemas.microsoft.com/office/powerpoint/2010/main" val="138554337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N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/>
        <p:txBody>
          <a:bodyPr anchor="t"/>
          <a:lstStyle>
            <a:lvl1pPr>
              <a:lnSpc>
                <a:spcPct val="100000"/>
              </a:lnSpc>
              <a:defRPr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Text Placeholder 9"/>
          <p:cNvSpPr>
            <a:spLocks noGrp="1"/>
          </p:cNvSpPr>
          <p:nvPr>
            <p:ph type="body" sz="quarter" idx="15" hasCustomPrompt="1"/>
          </p:nvPr>
        </p:nvSpPr>
        <p:spPr bwMode="auto">
          <a:xfrm>
            <a:off x="227470" y="1143000"/>
            <a:ext cx="8683660" cy="369332"/>
          </a:xfrm>
          <a:prstGeom prst="rect">
            <a:avLst/>
          </a:prstGeom>
          <a:noFill/>
        </p:spPr>
        <p:txBody>
          <a:bodyPr vert="horz" wrap="square" lIns="91440" tIns="45720" rIns="91440" bIns="45720" rtlCol="0">
            <a:noAutofit/>
          </a:bodyPr>
          <a:lstStyle>
            <a:lvl1pPr>
              <a:defRPr lang="en-US" sz="2000" b="1" dirty="0">
                <a:solidFill>
                  <a:schemeClr val="accent1"/>
                </a:solidFill>
              </a:defRPr>
            </a:lvl1pPr>
          </a:lstStyle>
          <a:p>
            <a:pPr marL="0" lvl="0" indent="0" fontAlgn="base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/>
              <a:t>Click to Edit Subtitle</a:t>
            </a:r>
            <a:endParaRPr lang="en-US" dirty="0"/>
          </a:p>
        </p:txBody>
      </p:sp>
      <p:sp>
        <p:nvSpPr>
          <p:cNvPr id="8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69024"/>
            <a:ext cx="8683660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200"/>
              </a:spcBef>
              <a:buNone/>
              <a:defRPr sz="80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 placeholder; Arial 8pt. Publication Names are Italiciz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39987"/>
      </p:ext>
    </p:extLst>
  </p:cSld>
  <p:clrMapOvr>
    <a:masterClrMapping/>
  </p:clrMapOvr>
  <p:transition>
    <p:wip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/>
        <p:txBody>
          <a:bodyPr anchor="t"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8311572"/>
      </p:ext>
    </p:extLst>
  </p:cSld>
  <p:clrMapOvr>
    <a:masterClrMapping/>
  </p:clrMapOvr>
  <p:transition>
    <p:wip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08675937"/>
      </p:ext>
    </p:extLst>
  </p:cSld>
  <p:clrMapOvr>
    <a:masterClrMapping/>
  </p:clrMapOvr>
  <p:transition>
    <p:wip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clos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 userDrawn="1"/>
        </p:nvSpPr>
        <p:spPr>
          <a:xfrm>
            <a:off x="1405584" y="97399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>
              <a:lnSpc>
                <a:spcPct val="90000"/>
              </a:lnSpc>
            </a:pPr>
            <a:endParaRPr lang="en-US" dirty="0" err="1" smtClean="0">
              <a:solidFill>
                <a:schemeClr val="bg2"/>
              </a:solidFill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28600" y="458788"/>
            <a:ext cx="8686800" cy="455612"/>
          </a:xfrm>
        </p:spPr>
        <p:txBody>
          <a:bodyPr anchor="t"/>
          <a:lstStyle>
            <a:lvl1pPr>
              <a:lnSpc>
                <a:spcPct val="100000"/>
              </a:lnSpc>
              <a:defRPr b="1" i="0" baseline="0">
                <a:solidFill>
                  <a:srgbClr val="000000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Add Disclosure Headline Arial Bold 24pt</a:t>
            </a:r>
            <a:endParaRPr lang="en-US" dirty="0"/>
          </a:p>
        </p:txBody>
      </p:sp>
      <p:sp>
        <p:nvSpPr>
          <p:cNvPr id="9" name="Content Placeholder 3"/>
          <p:cNvSpPr>
            <a:spLocks noGrp="1"/>
          </p:cNvSpPr>
          <p:nvPr>
            <p:ph sz="quarter" idx="10" hasCustomPrompt="1"/>
          </p:nvPr>
        </p:nvSpPr>
        <p:spPr>
          <a:xfrm>
            <a:off x="228600" y="1143000"/>
            <a:ext cx="8686800" cy="5202324"/>
          </a:xfrm>
        </p:spPr>
        <p:txBody>
          <a:bodyPr/>
          <a:lstStyle>
            <a:lvl1pPr>
              <a:defRPr sz="1200">
                <a:solidFill>
                  <a:srgbClr val="000000"/>
                </a:solidFill>
              </a:defRPr>
            </a:lvl1pPr>
            <a:lvl2pPr>
              <a:defRPr sz="1200"/>
            </a:lvl2pPr>
            <a:lvl3pPr>
              <a:defRPr sz="1200"/>
            </a:lvl3pPr>
            <a:lvl4pPr>
              <a:defRPr sz="1100"/>
            </a:lvl4pPr>
            <a:lvl5pPr>
              <a:defRPr sz="1050"/>
            </a:lvl5pPr>
          </a:lstStyle>
          <a:p>
            <a:pPr lvl="0"/>
            <a:r>
              <a:rPr lang="en-US" dirty="0" smtClean="0"/>
              <a:t>Click to add disclosure copy Arial 12p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58254640"/>
      </p:ext>
    </p:extLst>
  </p:cSld>
  <p:clrMapOvr>
    <a:masterClrMapping/>
  </p:clrMapOvr>
  <p:transition>
    <p:wip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d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bnym_invested_4cp_pos GOLD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6678" y="5240109"/>
            <a:ext cx="4342174" cy="1005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0734926"/>
      </p:ext>
    </p:extLst>
  </p:cSld>
  <p:clrMapOvr>
    <a:masterClrMapping/>
  </p:clrMapOvr>
  <p:transition>
    <p:wip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le Slide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 descr="bny_rgb_pos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93" t="325"/>
          <a:stretch>
            <a:fillRect/>
          </a:stretch>
        </p:blipFill>
        <p:spPr bwMode="auto">
          <a:xfrm>
            <a:off x="292100" y="292100"/>
            <a:ext cx="2081213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9"/>
          <p:cNvSpPr txBox="1">
            <a:spLocks noChangeArrowheads="1"/>
          </p:cNvSpPr>
          <p:nvPr userDrawn="1"/>
        </p:nvSpPr>
        <p:spPr bwMode="auto">
          <a:xfrm>
            <a:off x="481013" y="6481763"/>
            <a:ext cx="3111500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sz="1000" i="1" dirty="0" smtClean="0">
                <a:solidFill>
                  <a:srgbClr val="7F7F7F"/>
                </a:solidFill>
                <a:latin typeface="Arial" pitchFamily="34" charset="0"/>
              </a:rPr>
              <a:t>Information Security Identification: Confidential</a:t>
            </a:r>
          </a:p>
        </p:txBody>
      </p:sp>
      <p:sp>
        <p:nvSpPr>
          <p:cNvPr id="40962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38407" y="1363663"/>
            <a:ext cx="4612391" cy="1852612"/>
          </a:xfrm>
        </p:spPr>
        <p:txBody>
          <a:bodyPr>
            <a:normAutofit/>
          </a:bodyPr>
          <a:lstStyle>
            <a:lvl1pPr>
              <a:defRPr sz="2800" cap="all" baseline="0" smtClean="0"/>
            </a:lvl1pPr>
          </a:lstStyle>
          <a:p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4096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50521" y="3413125"/>
            <a:ext cx="4617720" cy="393222"/>
          </a:xfrm>
          <a:prstGeom prst="rect">
            <a:avLst/>
          </a:prstGeom>
        </p:spPr>
        <p:txBody>
          <a:bodyPr wrap="square" lIns="0" tIns="0" rIns="0" bIns="0" anchor="t" anchorCtr="0">
            <a:noAutofit/>
          </a:bodyPr>
          <a:lstStyle>
            <a:lvl1pPr marL="0" indent="0">
              <a:defRPr sz="1600" b="0" i="0" cap="none" baseline="0" smtClean="0">
                <a:solidFill>
                  <a:schemeClr val="bg2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02930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lternate_Title for Panel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8056"/>
          <a:stretch/>
        </p:blipFill>
        <p:spPr>
          <a:xfrm>
            <a:off x="0" y="0"/>
            <a:ext cx="9144000" cy="1504942"/>
          </a:xfrm>
          <a:prstGeom prst="rect">
            <a:avLst/>
          </a:prstGeom>
        </p:spPr>
      </p:pic>
      <p:sp>
        <p:nvSpPr>
          <p:cNvPr id="6" name="Rectangle 3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228600" y="1752602"/>
            <a:ext cx="8686800" cy="815543"/>
          </a:xfrm>
        </p:spPr>
        <p:txBody>
          <a:bodyPr anchor="b">
            <a:normAutofit/>
          </a:bodyPr>
          <a:lstStyle>
            <a:lvl1pPr>
              <a:defRPr sz="2800" cap="none" baseline="0" smtClean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Panel Title Slide to Be Used With Either Title Slide </a:t>
            </a:r>
          </a:p>
        </p:txBody>
      </p:sp>
      <p:sp>
        <p:nvSpPr>
          <p:cNvPr id="10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228600" y="2727080"/>
            <a:ext cx="8686800" cy="369332"/>
          </a:xfrm>
        </p:spPr>
        <p:txBody>
          <a:bodyPr wrap="square">
            <a:spAutoFit/>
          </a:bodyPr>
          <a:lstStyle>
            <a:lvl1pPr marL="0" indent="0" algn="l">
              <a:buNone/>
              <a:defRPr sz="1800" b="0" i="0" cap="none" baseline="0" smtClean="0">
                <a:solidFill>
                  <a:srgbClr val="000000"/>
                </a:solidFill>
                <a:latin typeface="Arial" pitchFamily="34" charset="0"/>
              </a:defRPr>
            </a:lvl1pPr>
          </a:lstStyle>
          <a:p>
            <a:r>
              <a:rPr lang="en-US" dirty="0" smtClean="0"/>
              <a:t>Click to Edit Master Subtitle Style</a:t>
            </a:r>
          </a:p>
        </p:txBody>
      </p:sp>
      <p:sp>
        <p:nvSpPr>
          <p:cNvPr id="18" name="Rectangle 17"/>
          <p:cNvSpPr/>
          <p:nvPr userDrawn="1"/>
        </p:nvSpPr>
        <p:spPr>
          <a:xfrm>
            <a:off x="0" y="1459222"/>
            <a:ext cx="9144000" cy="914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b="1" dirty="0">
              <a:solidFill>
                <a:srgbClr val="000000"/>
              </a:solidFill>
            </a:endParaRPr>
          </a:p>
        </p:txBody>
      </p:sp>
      <p:grpSp>
        <p:nvGrpSpPr>
          <p:cNvPr id="15" name="Group 14"/>
          <p:cNvGrpSpPr/>
          <p:nvPr userDrawn="1"/>
        </p:nvGrpSpPr>
        <p:grpSpPr bwMode="gray">
          <a:xfrm>
            <a:off x="609600" y="458790"/>
            <a:ext cx="1647264" cy="562411"/>
            <a:chOff x="363538" y="466726"/>
            <a:chExt cx="1831975" cy="625475"/>
          </a:xfrm>
        </p:grpSpPr>
        <p:sp>
          <p:nvSpPr>
            <p:cNvPr id="16" name="Freeform 7"/>
            <p:cNvSpPr>
              <a:spLocks noEditPoints="1"/>
            </p:cNvSpPr>
            <p:nvPr userDrawn="1"/>
          </p:nvSpPr>
          <p:spPr bwMode="gray">
            <a:xfrm>
              <a:off x="482600" y="901701"/>
              <a:ext cx="1712913" cy="190500"/>
            </a:xfrm>
            <a:custGeom>
              <a:avLst/>
              <a:gdLst/>
              <a:ahLst/>
              <a:cxnLst>
                <a:cxn ang="0">
                  <a:pos x="28318" y="3136"/>
                </a:cxn>
                <a:cxn ang="0">
                  <a:pos x="30217" y="3756"/>
                </a:cxn>
                <a:cxn ang="0">
                  <a:pos x="29740" y="2668"/>
                </a:cxn>
                <a:cxn ang="0">
                  <a:pos x="30128" y="703"/>
                </a:cxn>
                <a:cxn ang="0">
                  <a:pos x="30597" y="0"/>
                </a:cxn>
                <a:cxn ang="0">
                  <a:pos x="26804" y="228"/>
                </a:cxn>
                <a:cxn ang="0">
                  <a:pos x="27408" y="5260"/>
                </a:cxn>
                <a:cxn ang="0">
                  <a:pos x="30678" y="5667"/>
                </a:cxn>
                <a:cxn ang="0">
                  <a:pos x="30202" y="5199"/>
                </a:cxn>
                <a:cxn ang="0">
                  <a:pos x="51313" y="630"/>
                </a:cxn>
                <a:cxn ang="0">
                  <a:pos x="47090" y="228"/>
                </a:cxn>
                <a:cxn ang="0">
                  <a:pos x="47867" y="903"/>
                </a:cxn>
                <a:cxn ang="0">
                  <a:pos x="47254" y="5667"/>
                </a:cxn>
                <a:cxn ang="0">
                  <a:pos x="48376" y="5260"/>
                </a:cxn>
                <a:cxn ang="0">
                  <a:pos x="51823" y="5757"/>
                </a:cxn>
                <a:cxn ang="0">
                  <a:pos x="52429" y="228"/>
                </a:cxn>
                <a:cxn ang="0">
                  <a:pos x="40985" y="2955"/>
                </a:cxn>
                <a:cxn ang="0">
                  <a:pos x="43694" y="130"/>
                </a:cxn>
                <a:cxn ang="0">
                  <a:pos x="43703" y="656"/>
                </a:cxn>
                <a:cxn ang="0">
                  <a:pos x="22403" y="4138"/>
                </a:cxn>
                <a:cxn ang="0">
                  <a:pos x="19053" y="630"/>
                </a:cxn>
                <a:cxn ang="0">
                  <a:pos x="19053" y="5260"/>
                </a:cxn>
                <a:cxn ang="0">
                  <a:pos x="20790" y="5260"/>
                </a:cxn>
                <a:cxn ang="0">
                  <a:pos x="22205" y="5821"/>
                </a:cxn>
                <a:cxn ang="0">
                  <a:pos x="23526" y="5260"/>
                </a:cxn>
                <a:cxn ang="0">
                  <a:pos x="25647" y="5260"/>
                </a:cxn>
                <a:cxn ang="0">
                  <a:pos x="25647" y="630"/>
                </a:cxn>
                <a:cxn ang="0">
                  <a:pos x="22403" y="4138"/>
                </a:cxn>
                <a:cxn ang="0">
                  <a:pos x="33514" y="630"/>
                </a:cxn>
                <a:cxn ang="0">
                  <a:pos x="31997" y="228"/>
                </a:cxn>
                <a:cxn ang="0">
                  <a:pos x="32604" y="5260"/>
                </a:cxn>
                <a:cxn ang="0">
                  <a:pos x="35780" y="5667"/>
                </a:cxn>
                <a:cxn ang="0">
                  <a:pos x="35303" y="5199"/>
                </a:cxn>
                <a:cxn ang="0">
                  <a:pos x="38171" y="630"/>
                </a:cxn>
                <a:cxn ang="0">
                  <a:pos x="36654" y="228"/>
                </a:cxn>
                <a:cxn ang="0">
                  <a:pos x="37263" y="5260"/>
                </a:cxn>
                <a:cxn ang="0">
                  <a:pos x="40438" y="5667"/>
                </a:cxn>
                <a:cxn ang="0">
                  <a:pos x="39964" y="5199"/>
                </a:cxn>
                <a:cxn ang="0">
                  <a:pos x="13736" y="2558"/>
                </a:cxn>
                <a:cxn ang="0">
                  <a:pos x="13111" y="228"/>
                </a:cxn>
                <a:cxn ang="0">
                  <a:pos x="11404" y="630"/>
                </a:cxn>
                <a:cxn ang="0">
                  <a:pos x="12453" y="5260"/>
                </a:cxn>
                <a:cxn ang="0">
                  <a:pos x="14574" y="5260"/>
                </a:cxn>
                <a:cxn ang="0">
                  <a:pos x="15489" y="630"/>
                </a:cxn>
                <a:cxn ang="0">
                  <a:pos x="14209" y="228"/>
                </a:cxn>
                <a:cxn ang="0">
                  <a:pos x="4078" y="1603"/>
                </a:cxn>
                <a:cxn ang="0">
                  <a:pos x="0" y="630"/>
                </a:cxn>
                <a:cxn ang="0">
                  <a:pos x="0" y="5260"/>
                </a:cxn>
                <a:cxn ang="0">
                  <a:pos x="4337" y="4224"/>
                </a:cxn>
                <a:cxn ang="0">
                  <a:pos x="2182" y="703"/>
                </a:cxn>
                <a:cxn ang="0">
                  <a:pos x="1516" y="2611"/>
                </a:cxn>
                <a:cxn ang="0">
                  <a:pos x="1516" y="5199"/>
                </a:cxn>
                <a:cxn ang="0">
                  <a:pos x="3406" y="4182"/>
                </a:cxn>
                <a:cxn ang="0">
                  <a:pos x="9385" y="630"/>
                </a:cxn>
                <a:cxn ang="0">
                  <a:pos x="5164" y="228"/>
                </a:cxn>
                <a:cxn ang="0">
                  <a:pos x="5937" y="903"/>
                </a:cxn>
                <a:cxn ang="0">
                  <a:pos x="5323" y="5667"/>
                </a:cxn>
                <a:cxn ang="0">
                  <a:pos x="6448" y="5261"/>
                </a:cxn>
                <a:cxn ang="0">
                  <a:pos x="9893" y="5757"/>
                </a:cxn>
                <a:cxn ang="0">
                  <a:pos x="10500" y="228"/>
                </a:cxn>
              </a:cxnLst>
              <a:rect l="0" t="0" r="r" b="b"/>
              <a:pathLst>
                <a:path w="52429" h="5821">
                  <a:moveTo>
                    <a:pt x="30202" y="5199"/>
                  </a:moveTo>
                  <a:lnTo>
                    <a:pt x="28318" y="5199"/>
                  </a:lnTo>
                  <a:lnTo>
                    <a:pt x="28318" y="3136"/>
                  </a:lnTo>
                  <a:lnTo>
                    <a:pt x="29740" y="3136"/>
                  </a:lnTo>
                  <a:lnTo>
                    <a:pt x="29740" y="3756"/>
                  </a:lnTo>
                  <a:lnTo>
                    <a:pt x="30217" y="3756"/>
                  </a:lnTo>
                  <a:lnTo>
                    <a:pt x="30217" y="2057"/>
                  </a:lnTo>
                  <a:lnTo>
                    <a:pt x="29740" y="2057"/>
                  </a:lnTo>
                  <a:lnTo>
                    <a:pt x="29740" y="2668"/>
                  </a:lnTo>
                  <a:lnTo>
                    <a:pt x="28318" y="2668"/>
                  </a:lnTo>
                  <a:lnTo>
                    <a:pt x="28318" y="703"/>
                  </a:lnTo>
                  <a:lnTo>
                    <a:pt x="30128" y="703"/>
                  </a:lnTo>
                  <a:lnTo>
                    <a:pt x="30128" y="1392"/>
                  </a:lnTo>
                  <a:lnTo>
                    <a:pt x="30597" y="1392"/>
                  </a:lnTo>
                  <a:lnTo>
                    <a:pt x="30597" y="0"/>
                  </a:lnTo>
                  <a:lnTo>
                    <a:pt x="30120" y="0"/>
                  </a:lnTo>
                  <a:lnTo>
                    <a:pt x="30120" y="228"/>
                  </a:lnTo>
                  <a:lnTo>
                    <a:pt x="26804" y="228"/>
                  </a:lnTo>
                  <a:lnTo>
                    <a:pt x="26804" y="630"/>
                  </a:lnTo>
                  <a:lnTo>
                    <a:pt x="27408" y="630"/>
                  </a:lnTo>
                  <a:lnTo>
                    <a:pt x="27408" y="5260"/>
                  </a:lnTo>
                  <a:lnTo>
                    <a:pt x="26804" y="5260"/>
                  </a:lnTo>
                  <a:lnTo>
                    <a:pt x="26804" y="5667"/>
                  </a:lnTo>
                  <a:lnTo>
                    <a:pt x="30678" y="5667"/>
                  </a:lnTo>
                  <a:lnTo>
                    <a:pt x="30678" y="4486"/>
                  </a:lnTo>
                  <a:lnTo>
                    <a:pt x="30202" y="4486"/>
                  </a:lnTo>
                  <a:lnTo>
                    <a:pt x="30202" y="5199"/>
                  </a:lnTo>
                  <a:close/>
                  <a:moveTo>
                    <a:pt x="50699" y="228"/>
                  </a:moveTo>
                  <a:lnTo>
                    <a:pt x="50699" y="630"/>
                  </a:lnTo>
                  <a:lnTo>
                    <a:pt x="51313" y="630"/>
                  </a:lnTo>
                  <a:lnTo>
                    <a:pt x="51313" y="4079"/>
                  </a:lnTo>
                  <a:lnTo>
                    <a:pt x="48500" y="228"/>
                  </a:lnTo>
                  <a:lnTo>
                    <a:pt x="47090" y="228"/>
                  </a:lnTo>
                  <a:lnTo>
                    <a:pt x="47090" y="630"/>
                  </a:lnTo>
                  <a:lnTo>
                    <a:pt x="47673" y="630"/>
                  </a:lnTo>
                  <a:lnTo>
                    <a:pt x="47867" y="903"/>
                  </a:lnTo>
                  <a:lnTo>
                    <a:pt x="47867" y="5260"/>
                  </a:lnTo>
                  <a:lnTo>
                    <a:pt x="47254" y="5260"/>
                  </a:lnTo>
                  <a:lnTo>
                    <a:pt x="47254" y="5667"/>
                  </a:lnTo>
                  <a:lnTo>
                    <a:pt x="48991" y="5667"/>
                  </a:lnTo>
                  <a:lnTo>
                    <a:pt x="48991" y="5260"/>
                  </a:lnTo>
                  <a:lnTo>
                    <a:pt x="48376" y="5260"/>
                  </a:lnTo>
                  <a:lnTo>
                    <a:pt x="48376" y="1596"/>
                  </a:lnTo>
                  <a:lnTo>
                    <a:pt x="51399" y="5757"/>
                  </a:lnTo>
                  <a:lnTo>
                    <a:pt x="51823" y="5757"/>
                  </a:lnTo>
                  <a:lnTo>
                    <a:pt x="51823" y="630"/>
                  </a:lnTo>
                  <a:lnTo>
                    <a:pt x="52429" y="630"/>
                  </a:lnTo>
                  <a:lnTo>
                    <a:pt x="52429" y="228"/>
                  </a:lnTo>
                  <a:lnTo>
                    <a:pt x="50699" y="228"/>
                  </a:lnTo>
                  <a:close/>
                  <a:moveTo>
                    <a:pt x="43694" y="130"/>
                  </a:moveTo>
                  <a:cubicBezTo>
                    <a:pt x="42201" y="130"/>
                    <a:pt x="40985" y="1397"/>
                    <a:pt x="40985" y="2955"/>
                  </a:cubicBezTo>
                  <a:cubicBezTo>
                    <a:pt x="40985" y="4508"/>
                    <a:pt x="42201" y="5771"/>
                    <a:pt x="43694" y="5771"/>
                  </a:cubicBezTo>
                  <a:cubicBezTo>
                    <a:pt x="45177" y="5771"/>
                    <a:pt x="46381" y="4504"/>
                    <a:pt x="46381" y="2947"/>
                  </a:cubicBezTo>
                  <a:cubicBezTo>
                    <a:pt x="46381" y="1393"/>
                    <a:pt x="45177" y="130"/>
                    <a:pt x="43694" y="130"/>
                  </a:cubicBezTo>
                  <a:close/>
                  <a:moveTo>
                    <a:pt x="43694" y="5245"/>
                  </a:moveTo>
                  <a:cubicBezTo>
                    <a:pt x="42686" y="5245"/>
                    <a:pt x="41982" y="4299"/>
                    <a:pt x="41982" y="2947"/>
                  </a:cubicBezTo>
                  <a:cubicBezTo>
                    <a:pt x="41982" y="1597"/>
                    <a:pt x="42692" y="656"/>
                    <a:pt x="43703" y="656"/>
                  </a:cubicBezTo>
                  <a:cubicBezTo>
                    <a:pt x="44692" y="656"/>
                    <a:pt x="45384" y="1597"/>
                    <a:pt x="45384" y="2947"/>
                  </a:cubicBezTo>
                  <a:cubicBezTo>
                    <a:pt x="45384" y="4299"/>
                    <a:pt x="44690" y="5245"/>
                    <a:pt x="43694" y="5245"/>
                  </a:cubicBezTo>
                  <a:close/>
                  <a:moveTo>
                    <a:pt x="22403" y="4138"/>
                  </a:moveTo>
                  <a:lnTo>
                    <a:pt x="20571" y="228"/>
                  </a:lnTo>
                  <a:lnTo>
                    <a:pt x="19053" y="228"/>
                  </a:lnTo>
                  <a:lnTo>
                    <a:pt x="19053" y="630"/>
                  </a:lnTo>
                  <a:lnTo>
                    <a:pt x="19666" y="630"/>
                  </a:lnTo>
                  <a:lnTo>
                    <a:pt x="19666" y="5260"/>
                  </a:lnTo>
                  <a:lnTo>
                    <a:pt x="19053" y="5260"/>
                  </a:lnTo>
                  <a:lnTo>
                    <a:pt x="19053" y="5667"/>
                  </a:lnTo>
                  <a:lnTo>
                    <a:pt x="20790" y="5667"/>
                  </a:lnTo>
                  <a:lnTo>
                    <a:pt x="20790" y="5260"/>
                  </a:lnTo>
                  <a:lnTo>
                    <a:pt x="20177" y="5260"/>
                  </a:lnTo>
                  <a:lnTo>
                    <a:pt x="20177" y="1488"/>
                  </a:lnTo>
                  <a:lnTo>
                    <a:pt x="22205" y="5821"/>
                  </a:lnTo>
                  <a:lnTo>
                    <a:pt x="24131" y="1583"/>
                  </a:lnTo>
                  <a:lnTo>
                    <a:pt x="24131" y="5260"/>
                  </a:lnTo>
                  <a:lnTo>
                    <a:pt x="23526" y="5260"/>
                  </a:lnTo>
                  <a:lnTo>
                    <a:pt x="23526" y="5667"/>
                  </a:lnTo>
                  <a:lnTo>
                    <a:pt x="25647" y="5667"/>
                  </a:lnTo>
                  <a:lnTo>
                    <a:pt x="25647" y="5260"/>
                  </a:lnTo>
                  <a:lnTo>
                    <a:pt x="25039" y="5260"/>
                  </a:lnTo>
                  <a:lnTo>
                    <a:pt x="25039" y="630"/>
                  </a:lnTo>
                  <a:lnTo>
                    <a:pt x="25647" y="630"/>
                  </a:lnTo>
                  <a:lnTo>
                    <a:pt x="25647" y="228"/>
                  </a:lnTo>
                  <a:lnTo>
                    <a:pt x="24205" y="228"/>
                  </a:lnTo>
                  <a:lnTo>
                    <a:pt x="22403" y="4138"/>
                  </a:lnTo>
                  <a:close/>
                  <a:moveTo>
                    <a:pt x="35303" y="5199"/>
                  </a:moveTo>
                  <a:lnTo>
                    <a:pt x="33514" y="5199"/>
                  </a:lnTo>
                  <a:lnTo>
                    <a:pt x="33514" y="630"/>
                  </a:lnTo>
                  <a:lnTo>
                    <a:pt x="34122" y="630"/>
                  </a:lnTo>
                  <a:lnTo>
                    <a:pt x="34122" y="228"/>
                  </a:lnTo>
                  <a:lnTo>
                    <a:pt x="31997" y="228"/>
                  </a:lnTo>
                  <a:lnTo>
                    <a:pt x="31997" y="630"/>
                  </a:lnTo>
                  <a:lnTo>
                    <a:pt x="32604" y="630"/>
                  </a:lnTo>
                  <a:lnTo>
                    <a:pt x="32604" y="5260"/>
                  </a:lnTo>
                  <a:lnTo>
                    <a:pt x="31997" y="5260"/>
                  </a:lnTo>
                  <a:lnTo>
                    <a:pt x="31997" y="5667"/>
                  </a:lnTo>
                  <a:lnTo>
                    <a:pt x="35780" y="5667"/>
                  </a:lnTo>
                  <a:lnTo>
                    <a:pt x="35780" y="4486"/>
                  </a:lnTo>
                  <a:lnTo>
                    <a:pt x="35303" y="4486"/>
                  </a:lnTo>
                  <a:lnTo>
                    <a:pt x="35303" y="5199"/>
                  </a:lnTo>
                  <a:close/>
                  <a:moveTo>
                    <a:pt x="39964" y="5199"/>
                  </a:moveTo>
                  <a:lnTo>
                    <a:pt x="38171" y="5199"/>
                  </a:lnTo>
                  <a:lnTo>
                    <a:pt x="38171" y="630"/>
                  </a:lnTo>
                  <a:lnTo>
                    <a:pt x="38776" y="630"/>
                  </a:lnTo>
                  <a:lnTo>
                    <a:pt x="38776" y="228"/>
                  </a:lnTo>
                  <a:lnTo>
                    <a:pt x="36654" y="228"/>
                  </a:lnTo>
                  <a:lnTo>
                    <a:pt x="36654" y="630"/>
                  </a:lnTo>
                  <a:lnTo>
                    <a:pt x="37263" y="630"/>
                  </a:lnTo>
                  <a:lnTo>
                    <a:pt x="37263" y="5260"/>
                  </a:lnTo>
                  <a:lnTo>
                    <a:pt x="36654" y="5260"/>
                  </a:lnTo>
                  <a:lnTo>
                    <a:pt x="36654" y="5667"/>
                  </a:lnTo>
                  <a:lnTo>
                    <a:pt x="40438" y="5667"/>
                  </a:lnTo>
                  <a:lnTo>
                    <a:pt x="40438" y="4486"/>
                  </a:lnTo>
                  <a:lnTo>
                    <a:pt x="39964" y="4486"/>
                  </a:lnTo>
                  <a:lnTo>
                    <a:pt x="39964" y="5199"/>
                  </a:lnTo>
                  <a:close/>
                  <a:moveTo>
                    <a:pt x="14209" y="630"/>
                  </a:moveTo>
                  <a:lnTo>
                    <a:pt x="14905" y="630"/>
                  </a:lnTo>
                  <a:lnTo>
                    <a:pt x="13736" y="2558"/>
                  </a:lnTo>
                  <a:lnTo>
                    <a:pt x="12480" y="630"/>
                  </a:lnTo>
                  <a:lnTo>
                    <a:pt x="13111" y="630"/>
                  </a:lnTo>
                  <a:lnTo>
                    <a:pt x="13111" y="228"/>
                  </a:lnTo>
                  <a:lnTo>
                    <a:pt x="10914" y="228"/>
                  </a:lnTo>
                  <a:lnTo>
                    <a:pt x="10914" y="630"/>
                  </a:lnTo>
                  <a:lnTo>
                    <a:pt x="11404" y="630"/>
                  </a:lnTo>
                  <a:lnTo>
                    <a:pt x="13059" y="3173"/>
                  </a:lnTo>
                  <a:lnTo>
                    <a:pt x="13059" y="5260"/>
                  </a:lnTo>
                  <a:lnTo>
                    <a:pt x="12453" y="5260"/>
                  </a:lnTo>
                  <a:lnTo>
                    <a:pt x="12453" y="5667"/>
                  </a:lnTo>
                  <a:lnTo>
                    <a:pt x="14574" y="5667"/>
                  </a:lnTo>
                  <a:lnTo>
                    <a:pt x="14574" y="5260"/>
                  </a:lnTo>
                  <a:lnTo>
                    <a:pt x="13960" y="5260"/>
                  </a:lnTo>
                  <a:lnTo>
                    <a:pt x="13960" y="3125"/>
                  </a:lnTo>
                  <a:lnTo>
                    <a:pt x="15489" y="630"/>
                  </a:lnTo>
                  <a:lnTo>
                    <a:pt x="15930" y="630"/>
                  </a:lnTo>
                  <a:lnTo>
                    <a:pt x="15930" y="228"/>
                  </a:lnTo>
                  <a:lnTo>
                    <a:pt x="14209" y="228"/>
                  </a:lnTo>
                  <a:lnTo>
                    <a:pt x="14209" y="630"/>
                  </a:lnTo>
                  <a:close/>
                  <a:moveTo>
                    <a:pt x="3080" y="2796"/>
                  </a:moveTo>
                  <a:cubicBezTo>
                    <a:pt x="3596" y="2648"/>
                    <a:pt x="4078" y="2246"/>
                    <a:pt x="4078" y="1603"/>
                  </a:cubicBezTo>
                  <a:cubicBezTo>
                    <a:pt x="4078" y="768"/>
                    <a:pt x="3458" y="228"/>
                    <a:pt x="2496" y="228"/>
                  </a:cubicBezTo>
                  <a:lnTo>
                    <a:pt x="0" y="228"/>
                  </a:lnTo>
                  <a:lnTo>
                    <a:pt x="0" y="630"/>
                  </a:lnTo>
                  <a:lnTo>
                    <a:pt x="605" y="630"/>
                  </a:lnTo>
                  <a:lnTo>
                    <a:pt x="605" y="5260"/>
                  </a:lnTo>
                  <a:lnTo>
                    <a:pt x="0" y="5260"/>
                  </a:lnTo>
                  <a:lnTo>
                    <a:pt x="0" y="5667"/>
                  </a:lnTo>
                  <a:lnTo>
                    <a:pt x="2639" y="5667"/>
                  </a:lnTo>
                  <a:cubicBezTo>
                    <a:pt x="3657" y="5667"/>
                    <a:pt x="4337" y="5087"/>
                    <a:pt x="4337" y="4224"/>
                  </a:cubicBezTo>
                  <a:cubicBezTo>
                    <a:pt x="4337" y="3370"/>
                    <a:pt x="3724" y="2936"/>
                    <a:pt x="3080" y="2796"/>
                  </a:cubicBezTo>
                  <a:close/>
                  <a:moveTo>
                    <a:pt x="1516" y="703"/>
                  </a:moveTo>
                  <a:lnTo>
                    <a:pt x="2182" y="703"/>
                  </a:lnTo>
                  <a:cubicBezTo>
                    <a:pt x="2536" y="703"/>
                    <a:pt x="3129" y="825"/>
                    <a:pt x="3129" y="1635"/>
                  </a:cubicBezTo>
                  <a:cubicBezTo>
                    <a:pt x="3129" y="2308"/>
                    <a:pt x="2631" y="2611"/>
                    <a:pt x="2138" y="2611"/>
                  </a:cubicBezTo>
                  <a:lnTo>
                    <a:pt x="1516" y="2611"/>
                  </a:lnTo>
                  <a:lnTo>
                    <a:pt x="1516" y="703"/>
                  </a:lnTo>
                  <a:close/>
                  <a:moveTo>
                    <a:pt x="2213" y="5199"/>
                  </a:moveTo>
                  <a:lnTo>
                    <a:pt x="1516" y="5199"/>
                  </a:lnTo>
                  <a:lnTo>
                    <a:pt x="1516" y="3081"/>
                  </a:lnTo>
                  <a:lnTo>
                    <a:pt x="2213" y="3081"/>
                  </a:lnTo>
                  <a:cubicBezTo>
                    <a:pt x="2937" y="3081"/>
                    <a:pt x="3406" y="3513"/>
                    <a:pt x="3406" y="4182"/>
                  </a:cubicBezTo>
                  <a:cubicBezTo>
                    <a:pt x="3406" y="4931"/>
                    <a:pt x="2764" y="5199"/>
                    <a:pt x="2213" y="5199"/>
                  </a:cubicBezTo>
                  <a:close/>
                  <a:moveTo>
                    <a:pt x="8768" y="630"/>
                  </a:moveTo>
                  <a:lnTo>
                    <a:pt x="9385" y="630"/>
                  </a:lnTo>
                  <a:lnTo>
                    <a:pt x="9385" y="4079"/>
                  </a:lnTo>
                  <a:lnTo>
                    <a:pt x="6569" y="228"/>
                  </a:lnTo>
                  <a:lnTo>
                    <a:pt x="5164" y="228"/>
                  </a:lnTo>
                  <a:lnTo>
                    <a:pt x="5164" y="630"/>
                  </a:lnTo>
                  <a:lnTo>
                    <a:pt x="5744" y="630"/>
                  </a:lnTo>
                  <a:lnTo>
                    <a:pt x="5937" y="903"/>
                  </a:lnTo>
                  <a:lnTo>
                    <a:pt x="5937" y="5261"/>
                  </a:lnTo>
                  <a:lnTo>
                    <a:pt x="5323" y="5261"/>
                  </a:lnTo>
                  <a:lnTo>
                    <a:pt x="5323" y="5667"/>
                  </a:lnTo>
                  <a:lnTo>
                    <a:pt x="7060" y="5667"/>
                  </a:lnTo>
                  <a:lnTo>
                    <a:pt x="7060" y="5261"/>
                  </a:lnTo>
                  <a:lnTo>
                    <a:pt x="6448" y="5261"/>
                  </a:lnTo>
                  <a:lnTo>
                    <a:pt x="6448" y="1596"/>
                  </a:lnTo>
                  <a:lnTo>
                    <a:pt x="9471" y="5757"/>
                  </a:lnTo>
                  <a:lnTo>
                    <a:pt x="9893" y="5757"/>
                  </a:lnTo>
                  <a:lnTo>
                    <a:pt x="9893" y="630"/>
                  </a:lnTo>
                  <a:lnTo>
                    <a:pt x="10500" y="630"/>
                  </a:lnTo>
                  <a:lnTo>
                    <a:pt x="10500" y="228"/>
                  </a:lnTo>
                  <a:lnTo>
                    <a:pt x="8768" y="228"/>
                  </a:lnTo>
                  <a:lnTo>
                    <a:pt x="8768" y="630"/>
                  </a:lnTo>
                  <a:close/>
                </a:path>
              </a:pathLst>
            </a:custGeom>
            <a:solidFill>
              <a:srgbClr val="4B4B4B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8"/>
            <p:cNvSpPr>
              <a:spLocks/>
            </p:cNvSpPr>
            <p:nvPr userDrawn="1"/>
          </p:nvSpPr>
          <p:spPr bwMode="gray">
            <a:xfrm>
              <a:off x="482600" y="558801"/>
              <a:ext cx="333375" cy="169863"/>
            </a:xfrm>
            <a:custGeom>
              <a:avLst/>
              <a:gdLst/>
              <a:ahLst/>
              <a:cxnLst>
                <a:cxn ang="0">
                  <a:pos x="10208" y="2604"/>
                </a:cxn>
                <a:cxn ang="0">
                  <a:pos x="3549" y="0"/>
                </a:cxn>
                <a:cxn ang="0">
                  <a:pos x="0" y="2604"/>
                </a:cxn>
                <a:cxn ang="0">
                  <a:pos x="3549" y="5207"/>
                </a:cxn>
                <a:cxn ang="0">
                  <a:pos x="10208" y="2604"/>
                </a:cxn>
              </a:cxnLst>
              <a:rect l="0" t="0" r="r" b="b"/>
              <a:pathLst>
                <a:path w="10208" h="5207">
                  <a:moveTo>
                    <a:pt x="10208" y="2604"/>
                  </a:moveTo>
                  <a:lnTo>
                    <a:pt x="3549" y="0"/>
                  </a:lnTo>
                  <a:cubicBezTo>
                    <a:pt x="2119" y="783"/>
                    <a:pt x="948" y="1689"/>
                    <a:pt x="0" y="2604"/>
                  </a:cubicBezTo>
                  <a:cubicBezTo>
                    <a:pt x="948" y="3516"/>
                    <a:pt x="2119" y="4422"/>
                    <a:pt x="3549" y="5207"/>
                  </a:cubicBezTo>
                  <a:lnTo>
                    <a:pt x="10208" y="2604"/>
                  </a:lnTo>
                  <a:close/>
                </a:path>
              </a:pathLst>
            </a:custGeom>
            <a:solidFill>
              <a:srgbClr val="B2863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9"/>
            <p:cNvSpPr>
              <a:spLocks/>
            </p:cNvSpPr>
            <p:nvPr userDrawn="1"/>
          </p:nvSpPr>
          <p:spPr bwMode="gray">
            <a:xfrm>
              <a:off x="363538" y="466726"/>
              <a:ext cx="220663" cy="1555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18" y="4760"/>
                </a:cxn>
                <a:cxn ang="0">
                  <a:pos x="6750" y="2638"/>
                </a:cxn>
                <a:cxn ang="0">
                  <a:pos x="0" y="0"/>
                </a:cxn>
              </a:cxnLst>
              <a:rect l="0" t="0" r="r" b="b"/>
              <a:pathLst>
                <a:path w="6750" h="4760">
                  <a:moveTo>
                    <a:pt x="0" y="0"/>
                  </a:moveTo>
                  <a:cubicBezTo>
                    <a:pt x="0" y="0"/>
                    <a:pt x="705" y="2292"/>
                    <a:pt x="3018" y="4760"/>
                  </a:cubicBezTo>
                  <a:cubicBezTo>
                    <a:pt x="4044" y="3972"/>
                    <a:pt x="5281" y="3254"/>
                    <a:pt x="6750" y="263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A6A9AB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0"/>
            <p:cNvSpPr>
              <a:spLocks/>
            </p:cNvSpPr>
            <p:nvPr userDrawn="1"/>
          </p:nvSpPr>
          <p:spPr bwMode="gray">
            <a:xfrm>
              <a:off x="363538" y="665163"/>
              <a:ext cx="220663" cy="155575"/>
            </a:xfrm>
            <a:custGeom>
              <a:avLst/>
              <a:gdLst/>
              <a:ahLst/>
              <a:cxnLst>
                <a:cxn ang="0">
                  <a:pos x="0" y="4760"/>
                </a:cxn>
                <a:cxn ang="0">
                  <a:pos x="3018" y="0"/>
                </a:cxn>
                <a:cxn ang="0">
                  <a:pos x="6750" y="2122"/>
                </a:cxn>
                <a:cxn ang="0">
                  <a:pos x="0" y="4760"/>
                </a:cxn>
              </a:cxnLst>
              <a:rect l="0" t="0" r="r" b="b"/>
              <a:pathLst>
                <a:path w="6750" h="4760">
                  <a:moveTo>
                    <a:pt x="0" y="4760"/>
                  </a:moveTo>
                  <a:cubicBezTo>
                    <a:pt x="0" y="4760"/>
                    <a:pt x="705" y="2469"/>
                    <a:pt x="3018" y="0"/>
                  </a:cubicBezTo>
                  <a:cubicBezTo>
                    <a:pt x="4044" y="789"/>
                    <a:pt x="5281" y="1505"/>
                    <a:pt x="6750" y="2122"/>
                  </a:cubicBezTo>
                  <a:lnTo>
                    <a:pt x="0" y="4760"/>
                  </a:lnTo>
                  <a:close/>
                </a:path>
              </a:pathLst>
            </a:custGeom>
            <a:solidFill>
              <a:srgbClr val="A79975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228600" y="3810000"/>
            <a:ext cx="2104464" cy="228600"/>
          </a:xfrm>
        </p:spPr>
        <p:txBody>
          <a:bodyPr/>
          <a:lstStyle>
            <a:lvl1pPr marL="0" indent="0">
              <a:buNone/>
              <a:defRPr sz="1000">
                <a:solidFill>
                  <a:srgbClr val="A29060"/>
                </a:solidFill>
              </a:defRPr>
            </a:lvl1pPr>
          </a:lstStyle>
          <a:p>
            <a:pPr lvl="0"/>
            <a:r>
              <a:rPr lang="en-US" dirty="0" smtClean="0"/>
              <a:t>MODERATOR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228600" y="4038600"/>
            <a:ext cx="2104464" cy="228600"/>
          </a:xfrm>
        </p:spPr>
        <p:txBody>
          <a:bodyPr/>
          <a:lstStyle>
            <a:lvl1pPr marL="0" indent="0">
              <a:buNone/>
              <a:defRPr sz="1400" b="1">
                <a:solidFill>
                  <a:srgbClr val="000000"/>
                </a:solidFill>
              </a:defRPr>
            </a:lvl1pPr>
            <a:lvl2pPr marL="236537" indent="0">
              <a:buNone/>
              <a:defRPr sz="1400" b="1"/>
            </a:lvl2pPr>
            <a:lvl3pPr marL="401637" indent="0">
              <a:buNone/>
              <a:defRPr sz="1400" b="1"/>
            </a:lvl3pPr>
            <a:lvl4pPr marL="568325" indent="0">
              <a:buNone/>
              <a:defRPr sz="1400" b="1"/>
            </a:lvl4pPr>
            <a:lvl5pPr marL="747712" indent="0">
              <a:buNone/>
              <a:defRPr sz="1400" b="1"/>
            </a:lvl5pPr>
          </a:lstStyle>
          <a:p>
            <a:pPr lvl="0"/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2" hasCustomPrompt="1"/>
          </p:nvPr>
        </p:nvSpPr>
        <p:spPr>
          <a:xfrm>
            <a:off x="228600" y="4299764"/>
            <a:ext cx="2104464" cy="228600"/>
          </a:xfrm>
        </p:spPr>
        <p:txBody>
          <a:bodyPr/>
          <a:lstStyle>
            <a:lvl1pPr marL="0" indent="0">
              <a:buNone/>
              <a:defRPr sz="1200">
                <a:solidFill>
                  <a:srgbClr val="000000"/>
                </a:solidFill>
              </a:defRPr>
            </a:lvl1pPr>
            <a:lvl2pPr marL="236537" indent="0">
              <a:buNone/>
              <a:defRPr sz="1200"/>
            </a:lvl2pPr>
            <a:lvl3pPr marL="401637" indent="0">
              <a:buNone/>
              <a:defRPr sz="1200"/>
            </a:lvl3pPr>
            <a:lvl4pPr marL="568325" indent="0">
              <a:buNone/>
              <a:defRPr sz="1200"/>
            </a:lvl4pPr>
            <a:lvl5pPr marL="747712" indent="0">
              <a:buNone/>
              <a:defRPr sz="1200"/>
            </a:lvl5pPr>
          </a:lstStyle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3" hasCustomPrompt="1"/>
          </p:nvPr>
        </p:nvSpPr>
        <p:spPr>
          <a:xfrm>
            <a:off x="228600" y="4528364"/>
            <a:ext cx="2104464" cy="222250"/>
          </a:xfrm>
        </p:spPr>
        <p:txBody>
          <a:bodyPr/>
          <a:lstStyle>
            <a:lvl1pPr marL="0" indent="0">
              <a:buNone/>
              <a:defRPr sz="1200">
                <a:solidFill>
                  <a:srgbClr val="000000"/>
                </a:solidFill>
              </a:defRPr>
            </a:lvl1pPr>
            <a:lvl2pPr marL="236537" indent="0">
              <a:buNone/>
              <a:defRPr sz="1200">
                <a:solidFill>
                  <a:srgbClr val="4B4B4B"/>
                </a:solidFill>
              </a:defRPr>
            </a:lvl2pPr>
            <a:lvl3pPr marL="401637" indent="0">
              <a:buNone/>
              <a:defRPr sz="1200">
                <a:solidFill>
                  <a:srgbClr val="4B4B4B"/>
                </a:solidFill>
              </a:defRPr>
            </a:lvl3pPr>
            <a:lvl4pPr marL="568325" indent="0">
              <a:buNone/>
              <a:defRPr sz="1200">
                <a:solidFill>
                  <a:srgbClr val="4B4B4B"/>
                </a:solidFill>
              </a:defRPr>
            </a:lvl4pPr>
            <a:lvl5pPr marL="747712" indent="0">
              <a:buNone/>
              <a:defRPr sz="1200"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ompany</a:t>
            </a:r>
            <a:endParaRPr lang="en-US" dirty="0"/>
          </a:p>
        </p:txBody>
      </p:sp>
      <p:sp>
        <p:nvSpPr>
          <p:cNvPr id="30" name="Text Placeholder 6"/>
          <p:cNvSpPr>
            <a:spLocks noGrp="1"/>
          </p:cNvSpPr>
          <p:nvPr>
            <p:ph type="body" sz="quarter" idx="14" hasCustomPrompt="1"/>
          </p:nvPr>
        </p:nvSpPr>
        <p:spPr>
          <a:xfrm>
            <a:off x="2422712" y="4039099"/>
            <a:ext cx="2104464" cy="228600"/>
          </a:xfrm>
        </p:spPr>
        <p:txBody>
          <a:bodyPr/>
          <a:lstStyle>
            <a:lvl1pPr marL="0" indent="0">
              <a:buNone/>
              <a:defRPr sz="1400" b="1">
                <a:solidFill>
                  <a:srgbClr val="000000"/>
                </a:solidFill>
              </a:defRPr>
            </a:lvl1pPr>
            <a:lvl2pPr marL="236537" indent="0">
              <a:buNone/>
              <a:defRPr sz="1400" b="1"/>
            </a:lvl2pPr>
            <a:lvl3pPr marL="401637" indent="0">
              <a:buNone/>
              <a:defRPr sz="1400" b="1"/>
            </a:lvl3pPr>
            <a:lvl4pPr marL="568325" indent="0">
              <a:buNone/>
              <a:defRPr sz="1400" b="1"/>
            </a:lvl4pPr>
            <a:lvl5pPr marL="747712" indent="0">
              <a:buNone/>
              <a:defRPr sz="1400" b="1"/>
            </a:lvl5pPr>
          </a:lstStyle>
          <a:p>
            <a:pPr lvl="0"/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endParaRPr lang="en-US" dirty="0"/>
          </a:p>
        </p:txBody>
      </p:sp>
      <p:sp>
        <p:nvSpPr>
          <p:cNvPr id="31" name="Text Placeholder 8"/>
          <p:cNvSpPr>
            <a:spLocks noGrp="1"/>
          </p:cNvSpPr>
          <p:nvPr>
            <p:ph type="body" sz="quarter" idx="15" hasCustomPrompt="1"/>
          </p:nvPr>
        </p:nvSpPr>
        <p:spPr>
          <a:xfrm>
            <a:off x="2422712" y="4300263"/>
            <a:ext cx="2104464" cy="228600"/>
          </a:xfrm>
        </p:spPr>
        <p:txBody>
          <a:bodyPr/>
          <a:lstStyle>
            <a:lvl1pPr marL="0" indent="0">
              <a:buNone/>
              <a:defRPr sz="1200">
                <a:solidFill>
                  <a:srgbClr val="000000"/>
                </a:solidFill>
              </a:defRPr>
            </a:lvl1pPr>
            <a:lvl2pPr marL="236537" indent="0">
              <a:buNone/>
              <a:defRPr sz="1200"/>
            </a:lvl2pPr>
            <a:lvl3pPr marL="401637" indent="0">
              <a:buNone/>
              <a:defRPr sz="1200"/>
            </a:lvl3pPr>
            <a:lvl4pPr marL="568325" indent="0">
              <a:buNone/>
              <a:defRPr sz="1200"/>
            </a:lvl4pPr>
            <a:lvl5pPr marL="747712" indent="0">
              <a:buNone/>
              <a:defRPr sz="1200"/>
            </a:lvl5pPr>
          </a:lstStyle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32" name="Text Placeholder 13"/>
          <p:cNvSpPr>
            <a:spLocks noGrp="1"/>
          </p:cNvSpPr>
          <p:nvPr>
            <p:ph type="body" sz="quarter" idx="16" hasCustomPrompt="1"/>
          </p:nvPr>
        </p:nvSpPr>
        <p:spPr>
          <a:xfrm>
            <a:off x="2422712" y="4528863"/>
            <a:ext cx="2104464" cy="222250"/>
          </a:xfrm>
        </p:spPr>
        <p:txBody>
          <a:bodyPr/>
          <a:lstStyle>
            <a:lvl1pPr marL="0" indent="0">
              <a:buNone/>
              <a:defRPr sz="1200">
                <a:solidFill>
                  <a:srgbClr val="000000"/>
                </a:solidFill>
              </a:defRPr>
            </a:lvl1pPr>
            <a:lvl2pPr marL="236537" indent="0">
              <a:buNone/>
              <a:defRPr sz="1200">
                <a:solidFill>
                  <a:srgbClr val="4B4B4B"/>
                </a:solidFill>
              </a:defRPr>
            </a:lvl2pPr>
            <a:lvl3pPr marL="401637" indent="0">
              <a:buNone/>
              <a:defRPr sz="1200">
                <a:solidFill>
                  <a:srgbClr val="4B4B4B"/>
                </a:solidFill>
              </a:defRPr>
            </a:lvl3pPr>
            <a:lvl4pPr marL="568325" indent="0">
              <a:buNone/>
              <a:defRPr sz="1200">
                <a:solidFill>
                  <a:srgbClr val="4B4B4B"/>
                </a:solidFill>
              </a:defRPr>
            </a:lvl4pPr>
            <a:lvl5pPr marL="747712" indent="0">
              <a:buNone/>
              <a:defRPr sz="1200"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ompany</a:t>
            </a:r>
            <a:endParaRPr lang="en-US" dirty="0"/>
          </a:p>
        </p:txBody>
      </p:sp>
      <p:sp>
        <p:nvSpPr>
          <p:cNvPr id="33" name="Text Placeholder 6"/>
          <p:cNvSpPr>
            <a:spLocks noGrp="1"/>
          </p:cNvSpPr>
          <p:nvPr>
            <p:ph type="body" sz="quarter" idx="17" hasCustomPrompt="1"/>
          </p:nvPr>
        </p:nvSpPr>
        <p:spPr>
          <a:xfrm>
            <a:off x="4616824" y="4038600"/>
            <a:ext cx="2104464" cy="228600"/>
          </a:xfrm>
        </p:spPr>
        <p:txBody>
          <a:bodyPr/>
          <a:lstStyle>
            <a:lvl1pPr marL="0" indent="0">
              <a:buNone/>
              <a:defRPr sz="1400" b="1">
                <a:solidFill>
                  <a:srgbClr val="000000"/>
                </a:solidFill>
              </a:defRPr>
            </a:lvl1pPr>
            <a:lvl2pPr marL="236537" indent="0">
              <a:buNone/>
              <a:defRPr sz="1400" b="1"/>
            </a:lvl2pPr>
            <a:lvl3pPr marL="401637" indent="0">
              <a:buNone/>
              <a:defRPr sz="1400" b="1"/>
            </a:lvl3pPr>
            <a:lvl4pPr marL="568325" indent="0">
              <a:buNone/>
              <a:defRPr sz="1400" b="1"/>
            </a:lvl4pPr>
            <a:lvl5pPr marL="747712" indent="0">
              <a:buNone/>
              <a:defRPr sz="1400" b="1"/>
            </a:lvl5pPr>
          </a:lstStyle>
          <a:p>
            <a:pPr lvl="0"/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endParaRPr lang="en-US" dirty="0"/>
          </a:p>
        </p:txBody>
      </p:sp>
      <p:sp>
        <p:nvSpPr>
          <p:cNvPr id="34" name="Text Placeholder 8"/>
          <p:cNvSpPr>
            <a:spLocks noGrp="1"/>
          </p:cNvSpPr>
          <p:nvPr>
            <p:ph type="body" sz="quarter" idx="18" hasCustomPrompt="1"/>
          </p:nvPr>
        </p:nvSpPr>
        <p:spPr>
          <a:xfrm>
            <a:off x="4616824" y="4299764"/>
            <a:ext cx="2104464" cy="228600"/>
          </a:xfrm>
        </p:spPr>
        <p:txBody>
          <a:bodyPr/>
          <a:lstStyle>
            <a:lvl1pPr marL="0" indent="0">
              <a:buNone/>
              <a:defRPr sz="1200">
                <a:solidFill>
                  <a:srgbClr val="000000"/>
                </a:solidFill>
              </a:defRPr>
            </a:lvl1pPr>
            <a:lvl2pPr marL="236537" indent="0">
              <a:buNone/>
              <a:defRPr sz="1200"/>
            </a:lvl2pPr>
            <a:lvl3pPr marL="401637" indent="0">
              <a:buNone/>
              <a:defRPr sz="1200"/>
            </a:lvl3pPr>
            <a:lvl4pPr marL="568325" indent="0">
              <a:buNone/>
              <a:defRPr sz="1200"/>
            </a:lvl4pPr>
            <a:lvl5pPr marL="747712" indent="0">
              <a:buNone/>
              <a:defRPr sz="1200"/>
            </a:lvl5pPr>
          </a:lstStyle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35" name="Text Placeholder 13"/>
          <p:cNvSpPr>
            <a:spLocks noGrp="1"/>
          </p:cNvSpPr>
          <p:nvPr>
            <p:ph type="body" sz="quarter" idx="19" hasCustomPrompt="1"/>
          </p:nvPr>
        </p:nvSpPr>
        <p:spPr>
          <a:xfrm>
            <a:off x="4616824" y="4528364"/>
            <a:ext cx="2104464" cy="222250"/>
          </a:xfrm>
        </p:spPr>
        <p:txBody>
          <a:bodyPr/>
          <a:lstStyle>
            <a:lvl1pPr marL="0" indent="0">
              <a:buNone/>
              <a:defRPr sz="1200">
                <a:solidFill>
                  <a:srgbClr val="000000"/>
                </a:solidFill>
              </a:defRPr>
            </a:lvl1pPr>
            <a:lvl2pPr marL="236537" indent="0">
              <a:buNone/>
              <a:defRPr sz="1200">
                <a:solidFill>
                  <a:srgbClr val="4B4B4B"/>
                </a:solidFill>
              </a:defRPr>
            </a:lvl2pPr>
            <a:lvl3pPr marL="401637" indent="0">
              <a:buNone/>
              <a:defRPr sz="1200">
                <a:solidFill>
                  <a:srgbClr val="4B4B4B"/>
                </a:solidFill>
              </a:defRPr>
            </a:lvl3pPr>
            <a:lvl4pPr marL="568325" indent="0">
              <a:buNone/>
              <a:defRPr sz="1200">
                <a:solidFill>
                  <a:srgbClr val="4B4B4B"/>
                </a:solidFill>
              </a:defRPr>
            </a:lvl4pPr>
            <a:lvl5pPr marL="747712" indent="0">
              <a:buNone/>
              <a:defRPr sz="1200"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ompany</a:t>
            </a:r>
            <a:endParaRPr lang="en-US" dirty="0"/>
          </a:p>
        </p:txBody>
      </p:sp>
      <p:sp>
        <p:nvSpPr>
          <p:cNvPr id="36" name="Text Placeholder 6"/>
          <p:cNvSpPr>
            <a:spLocks noGrp="1"/>
          </p:cNvSpPr>
          <p:nvPr>
            <p:ph type="body" sz="quarter" idx="20" hasCustomPrompt="1"/>
          </p:nvPr>
        </p:nvSpPr>
        <p:spPr>
          <a:xfrm>
            <a:off x="6810936" y="4039099"/>
            <a:ext cx="2104464" cy="228600"/>
          </a:xfrm>
        </p:spPr>
        <p:txBody>
          <a:bodyPr/>
          <a:lstStyle>
            <a:lvl1pPr marL="0" indent="0">
              <a:buNone/>
              <a:defRPr sz="1400" b="1">
                <a:solidFill>
                  <a:srgbClr val="000000"/>
                </a:solidFill>
              </a:defRPr>
            </a:lvl1pPr>
            <a:lvl2pPr marL="236537" indent="0">
              <a:buNone/>
              <a:defRPr sz="1400" b="1"/>
            </a:lvl2pPr>
            <a:lvl3pPr marL="401637" indent="0">
              <a:buNone/>
              <a:defRPr sz="1400" b="1"/>
            </a:lvl3pPr>
            <a:lvl4pPr marL="568325" indent="0">
              <a:buNone/>
              <a:defRPr sz="1400" b="1"/>
            </a:lvl4pPr>
            <a:lvl5pPr marL="747712" indent="0">
              <a:buNone/>
              <a:defRPr sz="1400" b="1"/>
            </a:lvl5pPr>
          </a:lstStyle>
          <a:p>
            <a:pPr lvl="0"/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endParaRPr lang="en-US" dirty="0"/>
          </a:p>
        </p:txBody>
      </p:sp>
      <p:sp>
        <p:nvSpPr>
          <p:cNvPr id="37" name="Text Placeholder 8"/>
          <p:cNvSpPr>
            <a:spLocks noGrp="1"/>
          </p:cNvSpPr>
          <p:nvPr>
            <p:ph type="body" sz="quarter" idx="21" hasCustomPrompt="1"/>
          </p:nvPr>
        </p:nvSpPr>
        <p:spPr>
          <a:xfrm>
            <a:off x="6810936" y="4300263"/>
            <a:ext cx="2104464" cy="228600"/>
          </a:xfrm>
        </p:spPr>
        <p:txBody>
          <a:bodyPr/>
          <a:lstStyle>
            <a:lvl1pPr marL="0" indent="0">
              <a:buNone/>
              <a:defRPr sz="1200">
                <a:solidFill>
                  <a:srgbClr val="000000"/>
                </a:solidFill>
              </a:defRPr>
            </a:lvl1pPr>
            <a:lvl2pPr marL="236537" indent="0">
              <a:buNone/>
              <a:defRPr sz="1200"/>
            </a:lvl2pPr>
            <a:lvl3pPr marL="401637" indent="0">
              <a:buNone/>
              <a:defRPr sz="1200"/>
            </a:lvl3pPr>
            <a:lvl4pPr marL="568325" indent="0">
              <a:buNone/>
              <a:defRPr sz="1200"/>
            </a:lvl4pPr>
            <a:lvl5pPr marL="747712" indent="0">
              <a:buNone/>
              <a:defRPr sz="1200"/>
            </a:lvl5pPr>
          </a:lstStyle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38" name="Text Placeholder 13"/>
          <p:cNvSpPr>
            <a:spLocks noGrp="1"/>
          </p:cNvSpPr>
          <p:nvPr>
            <p:ph type="body" sz="quarter" idx="22" hasCustomPrompt="1"/>
          </p:nvPr>
        </p:nvSpPr>
        <p:spPr>
          <a:xfrm>
            <a:off x="6810936" y="4528863"/>
            <a:ext cx="2104464" cy="222250"/>
          </a:xfrm>
        </p:spPr>
        <p:txBody>
          <a:bodyPr/>
          <a:lstStyle>
            <a:lvl1pPr marL="0" indent="0">
              <a:buNone/>
              <a:defRPr sz="1200">
                <a:solidFill>
                  <a:srgbClr val="000000"/>
                </a:solidFill>
              </a:defRPr>
            </a:lvl1pPr>
            <a:lvl2pPr marL="236537" indent="0">
              <a:buNone/>
              <a:defRPr sz="1200">
                <a:solidFill>
                  <a:srgbClr val="4B4B4B"/>
                </a:solidFill>
              </a:defRPr>
            </a:lvl2pPr>
            <a:lvl3pPr marL="401637" indent="0">
              <a:buNone/>
              <a:defRPr sz="1200">
                <a:solidFill>
                  <a:srgbClr val="4B4B4B"/>
                </a:solidFill>
              </a:defRPr>
            </a:lvl3pPr>
            <a:lvl4pPr marL="568325" indent="0">
              <a:buNone/>
              <a:defRPr sz="1200">
                <a:solidFill>
                  <a:srgbClr val="4B4B4B"/>
                </a:solidFill>
              </a:defRPr>
            </a:lvl4pPr>
            <a:lvl5pPr marL="747712" indent="0">
              <a:buNone/>
              <a:defRPr sz="1200">
                <a:solidFill>
                  <a:srgbClr val="4B4B4B"/>
                </a:solidFill>
              </a:defRPr>
            </a:lvl5pPr>
          </a:lstStyle>
          <a:p>
            <a:pPr lvl="0"/>
            <a:r>
              <a:rPr lang="en-US" dirty="0" smtClean="0"/>
              <a:t>Compan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875224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Content Header Slide Alternate">
    <p:bg bwMode="gray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 bwMode="auto">
          <a:xfrm>
            <a:off x="2586681" y="2194561"/>
            <a:ext cx="6328719" cy="3974464"/>
          </a:xfrm>
        </p:spPr>
        <p:txBody>
          <a:bodyPr anchor="t"/>
          <a:lstStyle>
            <a:lvl1pPr marL="0" indent="0">
              <a:lnSpc>
                <a:spcPct val="100000"/>
              </a:lnSpc>
              <a:spcBef>
                <a:spcPts val="1200"/>
              </a:spcBef>
              <a:buNone/>
              <a:defRPr sz="2000" baseline="0">
                <a:solidFill>
                  <a:srgbClr val="000000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Use this slide for an Agenda or Contents Slid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 bwMode="auto">
          <a:xfrm>
            <a:off x="2355854" y="1143000"/>
            <a:ext cx="6559546" cy="457200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Divider 1 Title Goes Here</a:t>
            </a:r>
            <a:endParaRPr lang="en-US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0" y="649224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b="1" dirty="0">
              <a:latin typeface="+mj-lt"/>
            </a:endParaRPr>
          </a:p>
        </p:txBody>
      </p:sp>
      <p:sp>
        <p:nvSpPr>
          <p:cNvPr id="13" name="Rectangle 50"/>
          <p:cNvSpPr>
            <a:spLocks noChangeArrowheads="1"/>
          </p:cNvSpPr>
          <p:nvPr userDrawn="1"/>
        </p:nvSpPr>
        <p:spPr bwMode="auto">
          <a:xfrm>
            <a:off x="683569" y="6572540"/>
            <a:ext cx="6358781" cy="21544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95000"/>
              </a:lnSpc>
              <a:defRPr/>
            </a:pPr>
            <a:r>
              <a:rPr lang="en-GB" sz="800" i="1" dirty="0" smtClean="0">
                <a:solidFill>
                  <a:srgbClr val="FFFFFF"/>
                </a:solidFill>
                <a:latin typeface="+mj-lt"/>
              </a:rPr>
              <a:t>Information Classification: Confidential</a:t>
            </a:r>
            <a:endParaRPr lang="en-GB" sz="800" i="1" dirty="0">
              <a:solidFill>
                <a:srgbClr val="FFFFFF"/>
              </a:solidFill>
              <a:latin typeface="+mj-lt"/>
            </a:endParaRPr>
          </a:p>
        </p:txBody>
      </p:sp>
      <p:sp>
        <p:nvSpPr>
          <p:cNvPr id="14" name="TextBox 13"/>
          <p:cNvSpPr txBox="1"/>
          <p:nvPr userDrawn="1"/>
        </p:nvSpPr>
        <p:spPr bwMode="auto">
          <a:xfrm>
            <a:off x="226374" y="6506526"/>
            <a:ext cx="411587" cy="347472"/>
          </a:xfrm>
          <a:prstGeom prst="rect">
            <a:avLst/>
          </a:prstGeom>
          <a:ln/>
        </p:spPr>
        <p:txBody>
          <a:bodyPr wrap="none" lIns="91440" tIns="45720" rIns="91440" bIns="45720" anchor="ctr" anchorCtr="0"/>
          <a:lstStyle>
            <a:defPPr>
              <a:defRPr lang="en-US"/>
            </a:defPPr>
            <a:lvl1pPr eaLnBrk="0" fontAlgn="base" hangingPunct="0">
              <a:spcBef>
                <a:spcPct val="0"/>
              </a:spcBef>
              <a:spcAft>
                <a:spcPct val="0"/>
              </a:spcAft>
              <a:defRPr sz="1000" b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</a:pPr>
            <a:fld id="{CB216155-A8A6-4E9B-8861-79A7D7CE7B9D}" type="slidenum">
              <a:rPr lang="en-US" smtClean="0">
                <a:solidFill>
                  <a:schemeClr val="bg1"/>
                </a:solidFill>
              </a:rPr>
              <a:pPr lvl="0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  <p:grpSp>
        <p:nvGrpSpPr>
          <p:cNvPr id="15" name="Group 14"/>
          <p:cNvGrpSpPr/>
          <p:nvPr userDrawn="1"/>
        </p:nvGrpSpPr>
        <p:grpSpPr>
          <a:xfrm>
            <a:off x="7497964" y="6574200"/>
            <a:ext cx="1378323" cy="201845"/>
            <a:chOff x="7546030" y="6858000"/>
            <a:chExt cx="1378323" cy="201845"/>
          </a:xfrm>
        </p:grpSpPr>
        <p:pic>
          <p:nvPicPr>
            <p:cNvPr id="16" name="Picture 15"/>
            <p:cNvPicPr>
              <a:picLocks noChangeAspect="1"/>
            </p:cNvPicPr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7498"/>
            <a:stretch/>
          </p:blipFill>
          <p:spPr>
            <a:xfrm>
              <a:off x="7772400" y="6895042"/>
              <a:ext cx="1151953" cy="127760"/>
            </a:xfrm>
            <a:prstGeom prst="rect">
              <a:avLst/>
            </a:prstGeom>
          </p:spPr>
        </p:pic>
        <p:pic>
          <p:nvPicPr>
            <p:cNvPr id="17" name="Picture 16"/>
            <p:cNvPicPr>
              <a:picLocks noChangeAspect="1"/>
            </p:cNvPicPr>
            <p:nvPr userDrawn="1"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12642" r="71681" b="39364"/>
            <a:stretch/>
          </p:blipFill>
          <p:spPr>
            <a:xfrm>
              <a:off x="7546030" y="6858000"/>
              <a:ext cx="228600" cy="20184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020020787"/>
      </p:ext>
    </p:extLst>
  </p:cSld>
  <p:clrMapOvr>
    <a:masterClrMapping/>
  </p:clrMapOvr>
  <p:transition>
    <p:wip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Divider 2">
    <p:bg bwMode="gray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 bwMode="auto">
          <a:xfrm>
            <a:off x="457200" y="2171444"/>
            <a:ext cx="6924876" cy="3974464"/>
          </a:xfrm>
        </p:spPr>
        <p:txBody>
          <a:bodyPr anchor="t"/>
          <a:lstStyle>
            <a:lvl1pPr marL="0" indent="0">
              <a:lnSpc>
                <a:spcPct val="100000"/>
              </a:lnSpc>
              <a:spcBef>
                <a:spcPts val="1200"/>
              </a:spcBef>
              <a:buNone/>
              <a:defRPr sz="2000">
                <a:solidFill>
                  <a:srgbClr val="000000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Subtext goes here Arial 20pt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 bwMode="auto">
          <a:xfrm>
            <a:off x="227013" y="1143000"/>
            <a:ext cx="7385250" cy="457200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Optional Divider 2 Title Goes Here</a:t>
            </a: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0" y="649224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b="1" dirty="0">
              <a:latin typeface="+mj-lt"/>
            </a:endParaRPr>
          </a:p>
        </p:txBody>
      </p:sp>
      <p:sp>
        <p:nvSpPr>
          <p:cNvPr id="6" name="Rectangle 50"/>
          <p:cNvSpPr>
            <a:spLocks noChangeArrowheads="1"/>
          </p:cNvSpPr>
          <p:nvPr userDrawn="1"/>
        </p:nvSpPr>
        <p:spPr bwMode="auto">
          <a:xfrm>
            <a:off x="683569" y="6572540"/>
            <a:ext cx="6358781" cy="21544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95000"/>
              </a:lnSpc>
              <a:defRPr/>
            </a:pPr>
            <a:r>
              <a:rPr lang="en-GB" sz="800" i="1" dirty="0" smtClean="0">
                <a:solidFill>
                  <a:srgbClr val="FFFFFF"/>
                </a:solidFill>
                <a:latin typeface="+mj-lt"/>
              </a:rPr>
              <a:t>Information Classification: Confidential</a:t>
            </a:r>
            <a:endParaRPr lang="en-GB" sz="800" i="1" dirty="0">
              <a:solidFill>
                <a:srgbClr val="FFFFFF"/>
              </a:solidFill>
              <a:latin typeface="+mj-lt"/>
            </a:endParaRPr>
          </a:p>
        </p:txBody>
      </p:sp>
      <p:sp>
        <p:nvSpPr>
          <p:cNvPr id="8" name="TextBox 7"/>
          <p:cNvSpPr txBox="1"/>
          <p:nvPr userDrawn="1"/>
        </p:nvSpPr>
        <p:spPr bwMode="auto">
          <a:xfrm>
            <a:off x="226374" y="6506526"/>
            <a:ext cx="411587" cy="347472"/>
          </a:xfrm>
          <a:prstGeom prst="rect">
            <a:avLst/>
          </a:prstGeom>
          <a:ln/>
        </p:spPr>
        <p:txBody>
          <a:bodyPr wrap="none" lIns="91440" tIns="45720" rIns="91440" bIns="45720" anchor="ctr" anchorCtr="0"/>
          <a:lstStyle>
            <a:defPPr>
              <a:defRPr lang="en-US"/>
            </a:defPPr>
            <a:lvl1pPr eaLnBrk="0" fontAlgn="base" hangingPunct="0">
              <a:spcBef>
                <a:spcPct val="0"/>
              </a:spcBef>
              <a:spcAft>
                <a:spcPct val="0"/>
              </a:spcAft>
              <a:defRPr sz="1000" b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</a:pPr>
            <a:fld id="{CB216155-A8A6-4E9B-8861-79A7D7CE7B9D}" type="slidenum">
              <a:rPr lang="en-US" smtClean="0">
                <a:solidFill>
                  <a:schemeClr val="bg1"/>
                </a:solidFill>
              </a:rPr>
              <a:pPr lvl="0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  <p:grpSp>
        <p:nvGrpSpPr>
          <p:cNvPr id="9" name="Group 8"/>
          <p:cNvGrpSpPr/>
          <p:nvPr userDrawn="1"/>
        </p:nvGrpSpPr>
        <p:grpSpPr>
          <a:xfrm>
            <a:off x="7497964" y="6574200"/>
            <a:ext cx="1378323" cy="201845"/>
            <a:chOff x="7546030" y="6858000"/>
            <a:chExt cx="1378323" cy="201845"/>
          </a:xfrm>
        </p:grpSpPr>
        <p:pic>
          <p:nvPicPr>
            <p:cNvPr id="10" name="Picture 9"/>
            <p:cNvPicPr>
              <a:picLocks noChangeAspect="1"/>
            </p:cNvPicPr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7498"/>
            <a:stretch/>
          </p:blipFill>
          <p:spPr>
            <a:xfrm>
              <a:off x="7772400" y="6895042"/>
              <a:ext cx="1151953" cy="127760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 userDrawn="1"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12642" r="71681" b="39364"/>
            <a:stretch/>
          </p:blipFill>
          <p:spPr>
            <a:xfrm>
              <a:off x="7546030" y="6858000"/>
              <a:ext cx="228600" cy="20184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54165696"/>
      </p:ext>
    </p:extLst>
  </p:cSld>
  <p:clrMapOvr>
    <a:masterClrMapping/>
  </p:clrMapOvr>
  <p:transition>
    <p:wip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Divider 3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 userDrawn="1"/>
        </p:nvSpPr>
        <p:spPr>
          <a:xfrm>
            <a:off x="0" y="0"/>
            <a:ext cx="990600" cy="685399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lnSpc>
                <a:spcPct val="90000"/>
              </a:lnSpc>
            </a:pPr>
            <a:endParaRPr lang="en-US" b="1" dirty="0">
              <a:latin typeface="+mj-lt"/>
            </a:endParaRPr>
          </a:p>
        </p:txBody>
      </p:sp>
      <p:sp>
        <p:nvSpPr>
          <p:cNvPr id="14" name="Rectangle 13"/>
          <p:cNvSpPr/>
          <p:nvPr userDrawn="1"/>
        </p:nvSpPr>
        <p:spPr>
          <a:xfrm>
            <a:off x="990600" y="0"/>
            <a:ext cx="91440" cy="6853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lnSpc>
                <a:spcPct val="90000"/>
              </a:lnSpc>
            </a:pPr>
            <a:endParaRPr lang="en-US" b="1" dirty="0">
              <a:latin typeface="+mj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 bwMode="auto">
          <a:xfrm>
            <a:off x="1602428" y="2194561"/>
            <a:ext cx="7312973" cy="3974464"/>
          </a:xfrm>
        </p:spPr>
        <p:txBody>
          <a:bodyPr anchor="t"/>
          <a:lstStyle>
            <a:lvl1pPr marL="0" indent="0">
              <a:lnSpc>
                <a:spcPct val="100000"/>
              </a:lnSpc>
              <a:spcBef>
                <a:spcPts val="1200"/>
              </a:spcBef>
              <a:buNone/>
              <a:defRPr sz="2000" baseline="0">
                <a:solidFill>
                  <a:srgbClr val="000000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Subtext goes here Arial 20pt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 bwMode="auto">
          <a:xfrm>
            <a:off x="1371600" y="1143000"/>
            <a:ext cx="7543800" cy="457200"/>
          </a:xfrm>
        </p:spPr>
        <p:txBody>
          <a:bodyPr/>
          <a:lstStyle>
            <a:lvl1pPr>
              <a:defRPr baseline="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Optional Divider 3 Title Goes Here</a:t>
            </a: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0" y="649224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b="1" dirty="0">
              <a:latin typeface="+mj-lt"/>
            </a:endParaRPr>
          </a:p>
        </p:txBody>
      </p:sp>
      <p:sp>
        <p:nvSpPr>
          <p:cNvPr id="6" name="Rectangle 50"/>
          <p:cNvSpPr>
            <a:spLocks noChangeArrowheads="1"/>
          </p:cNvSpPr>
          <p:nvPr userDrawn="1"/>
        </p:nvSpPr>
        <p:spPr bwMode="auto">
          <a:xfrm>
            <a:off x="683569" y="6572540"/>
            <a:ext cx="6358781" cy="21544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95000"/>
              </a:lnSpc>
              <a:defRPr/>
            </a:pPr>
            <a:r>
              <a:rPr lang="en-GB" sz="800" i="1" dirty="0" smtClean="0">
                <a:solidFill>
                  <a:srgbClr val="FFFFFF"/>
                </a:solidFill>
                <a:latin typeface="+mj-lt"/>
              </a:rPr>
              <a:t>Information Classification: Confidential</a:t>
            </a:r>
            <a:endParaRPr lang="en-GB" sz="800" i="1" dirty="0">
              <a:solidFill>
                <a:srgbClr val="FFFFFF"/>
              </a:solidFill>
              <a:latin typeface="+mj-lt"/>
            </a:endParaRPr>
          </a:p>
        </p:txBody>
      </p:sp>
      <p:sp>
        <p:nvSpPr>
          <p:cNvPr id="8" name="TextBox 7"/>
          <p:cNvSpPr txBox="1"/>
          <p:nvPr userDrawn="1"/>
        </p:nvSpPr>
        <p:spPr bwMode="auto">
          <a:xfrm>
            <a:off x="226374" y="6506526"/>
            <a:ext cx="411587" cy="347472"/>
          </a:xfrm>
          <a:prstGeom prst="rect">
            <a:avLst/>
          </a:prstGeom>
          <a:ln/>
        </p:spPr>
        <p:txBody>
          <a:bodyPr wrap="none" lIns="91440" tIns="45720" rIns="91440" bIns="45720" anchor="ctr" anchorCtr="0"/>
          <a:lstStyle>
            <a:defPPr>
              <a:defRPr lang="en-US"/>
            </a:defPPr>
            <a:lvl1pPr eaLnBrk="0" fontAlgn="base" hangingPunct="0">
              <a:spcBef>
                <a:spcPct val="0"/>
              </a:spcBef>
              <a:spcAft>
                <a:spcPct val="0"/>
              </a:spcAft>
              <a:defRPr sz="1000" b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</a:pPr>
            <a:fld id="{CB216155-A8A6-4E9B-8861-79A7D7CE7B9D}" type="slidenum">
              <a:rPr lang="en-US" smtClean="0">
                <a:solidFill>
                  <a:schemeClr val="bg1"/>
                </a:solidFill>
              </a:rPr>
              <a:pPr lvl="0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  <p:grpSp>
        <p:nvGrpSpPr>
          <p:cNvPr id="9" name="Group 8"/>
          <p:cNvGrpSpPr/>
          <p:nvPr userDrawn="1"/>
        </p:nvGrpSpPr>
        <p:grpSpPr>
          <a:xfrm>
            <a:off x="7497964" y="6574200"/>
            <a:ext cx="1378323" cy="201845"/>
            <a:chOff x="7546030" y="6858000"/>
            <a:chExt cx="1378323" cy="201845"/>
          </a:xfrm>
        </p:grpSpPr>
        <p:pic>
          <p:nvPicPr>
            <p:cNvPr id="10" name="Picture 9"/>
            <p:cNvPicPr>
              <a:picLocks noChangeAspect="1"/>
            </p:cNvPicPr>
            <p:nvPr userDrawn="1"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7498"/>
            <a:stretch/>
          </p:blipFill>
          <p:spPr>
            <a:xfrm>
              <a:off x="7772400" y="6895042"/>
              <a:ext cx="1151953" cy="127760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12642" r="71681" b="39364"/>
            <a:stretch/>
          </p:blipFill>
          <p:spPr>
            <a:xfrm>
              <a:off x="7546030" y="6858000"/>
              <a:ext cx="228600" cy="20184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891504748"/>
      </p:ext>
    </p:extLst>
  </p:cSld>
  <p:clrMapOvr>
    <a:masterClrMapping/>
  </p:clrMapOvr>
  <p:transition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ntent Header slide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682472" y="1141043"/>
            <a:ext cx="7772560" cy="457200"/>
          </a:xfrm>
        </p:spPr>
        <p:txBody>
          <a:bodyPr/>
          <a:lstStyle>
            <a:lvl1pPr>
              <a:lnSpc>
                <a:spcPct val="100000"/>
              </a:lnSpc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 bwMode="auto">
          <a:xfrm>
            <a:off x="683568" y="1904999"/>
            <a:ext cx="7772560" cy="4264025"/>
          </a:xfrm>
        </p:spPr>
        <p:txBody>
          <a:bodyPr/>
          <a:lstStyle>
            <a:lvl1pPr>
              <a:lnSpc>
                <a:spcPct val="100000"/>
              </a:lnSpc>
              <a:defRPr sz="1800"/>
            </a:lvl1pPr>
            <a:lvl2pPr marL="396875" indent="-160338">
              <a:lnSpc>
                <a:spcPct val="100000"/>
              </a:lnSpc>
              <a:buFont typeface="Arial" panose="020B0604020202020204" pitchFamily="34" charset="0"/>
              <a:buChar char="–"/>
              <a:defRPr/>
            </a:lvl2pPr>
            <a:lvl3pPr>
              <a:lnSpc>
                <a:spcPct val="100000"/>
              </a:lnSpc>
              <a:defRPr/>
            </a:lvl3pPr>
            <a:lvl4pPr>
              <a:lnSpc>
                <a:spcPct val="100000"/>
              </a:lnSpc>
              <a:defRPr/>
            </a:lvl4pPr>
            <a:lvl5pPr>
              <a:lnSpc>
                <a:spcPct val="100000"/>
              </a:lnSpc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6492240"/>
            <a:ext cx="9144000" cy="365760"/>
          </a:xfrm>
          <a:prstGeom prst="rect">
            <a:avLst/>
          </a:prstGeom>
          <a:solidFill>
            <a:srgbClr val="A29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b="1" dirty="0">
              <a:latin typeface="+mj-lt"/>
            </a:endParaRPr>
          </a:p>
        </p:txBody>
      </p:sp>
      <p:sp>
        <p:nvSpPr>
          <p:cNvPr id="10" name="Rectangle 50"/>
          <p:cNvSpPr>
            <a:spLocks noChangeArrowheads="1"/>
          </p:cNvSpPr>
          <p:nvPr userDrawn="1"/>
        </p:nvSpPr>
        <p:spPr bwMode="auto">
          <a:xfrm>
            <a:off x="683569" y="6572540"/>
            <a:ext cx="6358781" cy="21544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95000"/>
              </a:lnSpc>
              <a:defRPr/>
            </a:pPr>
            <a:r>
              <a:rPr lang="en-GB" sz="800" i="1" dirty="0" smtClean="0">
                <a:solidFill>
                  <a:srgbClr val="FFFFFF"/>
                </a:solidFill>
                <a:latin typeface="+mj-lt"/>
              </a:rPr>
              <a:t>Information Classification: Confidential</a:t>
            </a:r>
            <a:endParaRPr lang="en-GB" sz="800" i="1" dirty="0">
              <a:solidFill>
                <a:srgbClr val="FFFFFF"/>
              </a:solidFill>
              <a:latin typeface="+mj-lt"/>
            </a:endParaRPr>
          </a:p>
        </p:txBody>
      </p:sp>
      <p:sp>
        <p:nvSpPr>
          <p:cNvPr id="11" name="TextBox 10"/>
          <p:cNvSpPr txBox="1"/>
          <p:nvPr userDrawn="1"/>
        </p:nvSpPr>
        <p:spPr bwMode="auto">
          <a:xfrm>
            <a:off x="226374" y="6506526"/>
            <a:ext cx="411587" cy="347472"/>
          </a:xfrm>
          <a:prstGeom prst="rect">
            <a:avLst/>
          </a:prstGeom>
          <a:ln/>
        </p:spPr>
        <p:txBody>
          <a:bodyPr wrap="none" lIns="91440" tIns="45720" rIns="91440" bIns="45720" anchor="ctr" anchorCtr="0"/>
          <a:lstStyle>
            <a:defPPr>
              <a:defRPr lang="en-US"/>
            </a:defPPr>
            <a:lvl1pPr eaLnBrk="0" fontAlgn="base" hangingPunct="0">
              <a:spcBef>
                <a:spcPct val="0"/>
              </a:spcBef>
              <a:spcAft>
                <a:spcPct val="0"/>
              </a:spcAft>
              <a:defRPr sz="1000" b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</a:pPr>
            <a:fld id="{CB216155-A8A6-4E9B-8861-79A7D7CE7B9D}" type="slidenum">
              <a:rPr lang="en-US" smtClean="0">
                <a:solidFill>
                  <a:schemeClr val="bg1"/>
                </a:solidFill>
              </a:rPr>
              <a:pPr lvl="0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7497964" y="6574200"/>
            <a:ext cx="1378323" cy="201845"/>
            <a:chOff x="7546030" y="6858000"/>
            <a:chExt cx="1378323" cy="201845"/>
          </a:xfrm>
        </p:grpSpPr>
        <p:pic>
          <p:nvPicPr>
            <p:cNvPr id="13" name="Picture 12"/>
            <p:cNvPicPr>
              <a:picLocks noChangeAspect="1"/>
            </p:cNvPicPr>
            <p:nvPr userDrawn="1"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7498"/>
            <a:stretch/>
          </p:blipFill>
          <p:spPr>
            <a:xfrm>
              <a:off x="7772400" y="6895042"/>
              <a:ext cx="1151953" cy="127760"/>
            </a:xfrm>
            <a:prstGeom prst="rect">
              <a:avLst/>
            </a:prstGeom>
          </p:spPr>
        </p:pic>
        <p:pic>
          <p:nvPicPr>
            <p:cNvPr id="14" name="Picture 13"/>
            <p:cNvPicPr>
              <a:picLocks noChangeAspect="1"/>
            </p:cNvPicPr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12642" r="71681" b="39364"/>
            <a:stretch/>
          </p:blipFill>
          <p:spPr>
            <a:xfrm>
              <a:off x="7546030" y="6858000"/>
              <a:ext cx="228600" cy="20184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903378979"/>
      </p:ext>
    </p:extLst>
  </p:cSld>
  <p:clrMapOvr>
    <a:masterClrMapping/>
  </p:clrMapOvr>
  <p:transition>
    <p:wip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/>
        <p:txBody>
          <a:bodyPr anchor="t"/>
          <a:lstStyle>
            <a:lvl1pPr>
              <a:lnSpc>
                <a:spcPct val="100000"/>
              </a:lnSpc>
              <a:defRPr baseline="0"/>
            </a:lvl1pPr>
          </a:lstStyle>
          <a:p>
            <a:r>
              <a:rPr lang="en-US" dirty="0" smtClean="0"/>
              <a:t>Title and Content – Header Initial Caps Arial Bold 24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 bwMode="auto"/>
        <p:txBody>
          <a:bodyPr/>
          <a:lstStyle>
            <a:lvl1pPr marL="166688" marR="0" indent="-166688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 kumimoji="0" lang="en-US" sz="1800" b="0" i="0" u="none" strike="noStrike" kern="1200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defRPr>
            </a:lvl1pPr>
            <a:lvl2pPr marL="346075" indent="-179388">
              <a:lnSpc>
                <a:spcPct val="100000"/>
              </a:lnSpc>
              <a:buFont typeface="Arial" panose="020B0604020202020204" pitchFamily="34" charset="0"/>
              <a:buChar char="–"/>
              <a:defRPr/>
            </a:lvl2pPr>
            <a:lvl3pPr marL="512763" marR="0" indent="-166688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ClrTx/>
              <a:buSzTx/>
              <a:buFont typeface="Arial" pitchFamily="34" charset="0"/>
              <a:buChar char="&gt;"/>
              <a:tabLst/>
              <a:defRPr kumimoji="0" lang="en-US" sz="1600" b="0" i="0" u="none" strike="noStrike" kern="1200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defRPr>
            </a:lvl3pPr>
            <a:lvl4pPr marL="692150" marR="0" indent="-179388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ClrTx/>
              <a:buSzTx/>
              <a:buFont typeface="Arial" pitchFamily="34" charset="0"/>
              <a:buChar char="▪"/>
              <a:tabLst/>
              <a:defRPr kumimoji="0" lang="en-US" sz="1600" b="0" i="0" u="none" strike="noStrike" kern="1200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defRPr>
            </a:lvl4pPr>
            <a:lvl5pPr marR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ClrTx/>
              <a:buSzTx/>
              <a:buFont typeface="Arial" pitchFamily="34" charset="0"/>
              <a:tabLst/>
              <a:defRPr kumimoji="0" lang="en-US" sz="1600" b="0" i="0" u="none" strike="noStrike" kern="1200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This is the first level bullet Arial Regular 18pt; no extra placeholders for subhead or source; copy is sentence style with no periods</a:t>
            </a:r>
          </a:p>
          <a:p>
            <a:pPr lvl="1"/>
            <a:r>
              <a:rPr lang="en-US" dirty="0" smtClean="0"/>
              <a:t>Second level bullet Arial 16pt</a:t>
            </a:r>
          </a:p>
          <a:p>
            <a:pPr lvl="2"/>
            <a:r>
              <a:rPr lang="en-US" dirty="0" smtClean="0"/>
              <a:t>Third level bullet Arial 16pt</a:t>
            </a:r>
          </a:p>
          <a:p>
            <a:pPr lvl="3"/>
            <a:r>
              <a:rPr lang="en-US" dirty="0" smtClean="0"/>
              <a:t>Fourth level bullet Arial 16p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702959"/>
      </p:ext>
    </p:extLst>
  </p:cSld>
  <p:clrMapOvr>
    <a:masterClrMapping/>
  </p:clrMapOvr>
  <p:transition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, Subtitle &amp; Sour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27013" y="458788"/>
            <a:ext cx="8684756" cy="424732"/>
          </a:xfrm>
        </p:spPr>
        <p:txBody>
          <a:bodyPr anchor="t"/>
          <a:lstStyle>
            <a:lvl1pPr>
              <a:lnSpc>
                <a:spcPct val="100000"/>
              </a:lnSpc>
              <a:defRPr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 hasCustomPrompt="1"/>
          </p:nvPr>
        </p:nvSpPr>
        <p:spPr bwMode="auto">
          <a:xfrm>
            <a:off x="227471" y="1600202"/>
            <a:ext cx="8684299" cy="4568825"/>
          </a:xfrm>
        </p:spPr>
        <p:txBody>
          <a:bodyPr vert="horz" lIns="91440" tIns="45720" rIns="91440" bIns="45720" rtlCol="0">
            <a:noAutofit/>
          </a:bodyPr>
          <a:lstStyle>
            <a:lvl1pPr>
              <a:defRPr kumimoji="0" lang="en-US" b="0" i="0" u="none" strike="noStrike" cap="none" spc="0" normalizeH="0" baseline="0" dirty="0" smtClean="0">
                <a:ln>
                  <a:noFill/>
                </a:ln>
                <a:effectLst/>
                <a:uLnTx/>
                <a:uFillTx/>
                <a:latin typeface="Arial"/>
              </a:defRPr>
            </a:lvl1pPr>
            <a:lvl2pPr>
              <a:defRPr lang="en-US" dirty="0" smtClean="0"/>
            </a:lvl2pPr>
            <a:lvl3pPr>
              <a:defRPr kumimoji="0" lang="en-US" b="0" i="0" u="none" strike="noStrike" cap="none" spc="0" normalizeH="0" baseline="0" dirty="0" smtClean="0">
                <a:ln>
                  <a:noFill/>
                </a:ln>
                <a:effectLst/>
                <a:uLnTx/>
                <a:uFillTx/>
                <a:latin typeface="Arial"/>
              </a:defRPr>
            </a:lvl3pPr>
            <a:lvl4pPr>
              <a:defRPr kumimoji="0" lang="en-US" b="0" i="0" u="none" strike="noStrike" cap="none" spc="0" normalizeH="0" baseline="0" dirty="0">
                <a:ln>
                  <a:noFill/>
                </a:ln>
                <a:effectLst/>
                <a:uLnTx/>
                <a:uFillTx/>
                <a:latin typeface="Arial"/>
              </a:defRPr>
            </a:lvl4pPr>
          </a:lstStyle>
          <a:p>
            <a:pPr marR="0" lvl="0" fontAlgn="auto">
              <a:spcAft>
                <a:spcPts val="0"/>
              </a:spcAft>
              <a:buClrTx/>
              <a:buSzTx/>
              <a:tabLst/>
            </a:pPr>
            <a:r>
              <a:rPr lang="en-US" dirty="0" smtClean="0"/>
              <a:t>Click to edit Master text styles Arial Regular 18pt</a:t>
            </a:r>
          </a:p>
          <a:p>
            <a:pPr marL="346075" lvl="1" indent="-179388"/>
            <a:r>
              <a:rPr lang="en-US" dirty="0" smtClean="0"/>
              <a:t>Second level bullet Arial 16pt</a:t>
            </a:r>
          </a:p>
          <a:p>
            <a:pPr marL="512763" marR="0" lvl="2" fontAlgn="auto">
              <a:spcAft>
                <a:spcPts val="0"/>
              </a:spcAft>
              <a:buClrTx/>
              <a:buSzTx/>
              <a:tabLst/>
            </a:pPr>
            <a:r>
              <a:rPr lang="en-US" dirty="0" smtClean="0"/>
              <a:t>Third level bullet Arial 16pt</a:t>
            </a:r>
          </a:p>
          <a:p>
            <a:pPr marL="692150" marR="0" lvl="3" fontAlgn="auto">
              <a:spcAft>
                <a:spcPts val="0"/>
              </a:spcAft>
              <a:buClrTx/>
              <a:buSzTx/>
              <a:tabLst/>
            </a:pPr>
            <a:r>
              <a:rPr lang="en-US" dirty="0" smtClean="0"/>
              <a:t>Fourth level bullet Arial 16pt</a:t>
            </a:r>
            <a:endParaRPr lang="en-US" dirty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5" hasCustomPrompt="1"/>
          </p:nvPr>
        </p:nvSpPr>
        <p:spPr bwMode="auto">
          <a:xfrm>
            <a:off x="227014" y="1143000"/>
            <a:ext cx="8684299" cy="369332"/>
          </a:xfrm>
          <a:prstGeom prst="rect">
            <a:avLst/>
          </a:prstGeom>
          <a:noFill/>
        </p:spPr>
        <p:txBody>
          <a:bodyPr wrap="square" tIns="45720" rIns="91440" bIns="45720" rtlCol="0">
            <a:noAutofit/>
          </a:bodyPr>
          <a:lstStyle>
            <a:lvl1pPr marL="0" indent="0" algn="l" rtl="0" fontAlgn="base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2000" b="1" kern="1200" baseline="0" smtClean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200" b="1" kern="120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head Placeholder, Initial Caps Arial Bold 20</a:t>
            </a:r>
            <a:endParaRPr lang="en-US" dirty="0"/>
          </a:p>
        </p:txBody>
      </p:sp>
      <p:sp>
        <p:nvSpPr>
          <p:cNvPr id="18" name="Text Placeholder 12"/>
          <p:cNvSpPr>
            <a:spLocks noGrp="1"/>
          </p:cNvSpPr>
          <p:nvPr>
            <p:ph type="body" sz="quarter" idx="16" hasCustomPrompt="1"/>
          </p:nvPr>
        </p:nvSpPr>
        <p:spPr bwMode="auto">
          <a:xfrm>
            <a:off x="227469" y="6169025"/>
            <a:ext cx="8684756" cy="301752"/>
          </a:xfrm>
          <a:prstGeom prst="rect">
            <a:avLst/>
          </a:prstGeom>
        </p:spPr>
        <p:txBody>
          <a:bodyPr wrap="square" lIns="91440" tIns="45720" rIns="91440" bIns="45720"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200"/>
              </a:spcBef>
              <a:buNone/>
              <a:defRPr sz="800">
                <a:solidFill>
                  <a:srgbClr val="000000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 placeholder; Arial 8pt. Publication Names are Italiciz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8181276"/>
      </p:ext>
    </p:extLst>
  </p:cSld>
  <p:clrMapOvr>
    <a:masterClrMapping/>
  </p:clrMapOvr>
  <p:transition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0" y="649224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b="1" dirty="0">
              <a:latin typeface="+mj-lt"/>
            </a:endParaRPr>
          </a:p>
        </p:txBody>
      </p:sp>
      <p:sp>
        <p:nvSpPr>
          <p:cNvPr id="16" name="Rectangle 50"/>
          <p:cNvSpPr>
            <a:spLocks noChangeArrowheads="1"/>
          </p:cNvSpPr>
          <p:nvPr userDrawn="1"/>
        </p:nvSpPr>
        <p:spPr bwMode="auto">
          <a:xfrm>
            <a:off x="683569" y="6572540"/>
            <a:ext cx="6358781" cy="21544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95000"/>
              </a:lnSpc>
              <a:defRPr/>
            </a:pPr>
            <a:r>
              <a:rPr lang="en-GB" sz="800" i="1" dirty="0" smtClean="0">
                <a:solidFill>
                  <a:srgbClr val="FFFFFF"/>
                </a:solidFill>
                <a:latin typeface="+mj-lt"/>
              </a:rPr>
              <a:t>Information Classification: Confidential</a:t>
            </a:r>
            <a:endParaRPr lang="en-GB" sz="800" i="1" dirty="0">
              <a:solidFill>
                <a:srgbClr val="FFFFFF"/>
              </a:solidFill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 bwMode="auto">
          <a:xfrm>
            <a:off x="226374" y="6506526"/>
            <a:ext cx="411587" cy="347472"/>
          </a:xfrm>
          <a:prstGeom prst="rect">
            <a:avLst/>
          </a:prstGeom>
          <a:ln/>
        </p:spPr>
        <p:txBody>
          <a:bodyPr wrap="none" lIns="91440" tIns="45720" rIns="91440" bIns="45720" anchor="ctr" anchorCtr="0"/>
          <a:lstStyle>
            <a:defPPr>
              <a:defRPr lang="en-US"/>
            </a:defPPr>
            <a:lvl1pPr eaLnBrk="0" fontAlgn="base" hangingPunct="0">
              <a:spcBef>
                <a:spcPct val="0"/>
              </a:spcBef>
              <a:spcAft>
                <a:spcPct val="0"/>
              </a:spcAft>
              <a:defRPr sz="1000" b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</a:pPr>
            <a:fld id="{CB216155-A8A6-4E9B-8861-79A7D7CE7B9D}" type="slidenum">
              <a:rPr lang="en-US" smtClean="0">
                <a:solidFill>
                  <a:schemeClr val="bg1"/>
                </a:solidFill>
              </a:rPr>
              <a:pPr lvl="0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auto">
          <a:xfrm>
            <a:off x="226373" y="458788"/>
            <a:ext cx="8684756" cy="424732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noAutofit/>
          </a:bodyPr>
          <a:lstStyle/>
          <a:p>
            <a:r>
              <a:rPr lang="en-US" dirty="0" smtClean="0"/>
              <a:t>Click to Edit Master Title Slide Arial Bold 24p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27470" y="1143002"/>
            <a:ext cx="8684756" cy="50260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r>
              <a:rPr lang="en-US" dirty="0" smtClean="0"/>
              <a:t>Click to edit Master text styles Arial Regular 18pt</a:t>
            </a:r>
          </a:p>
          <a:p>
            <a:pPr lvl="1"/>
            <a:r>
              <a:rPr lang="en-US" dirty="0" smtClean="0"/>
              <a:t>Second level bullet Arial 16pt</a:t>
            </a:r>
          </a:p>
          <a:p>
            <a:pPr lvl="2"/>
            <a:r>
              <a:rPr lang="en-US" dirty="0" smtClean="0"/>
              <a:t>Third level bullet Arial 16pt</a:t>
            </a:r>
          </a:p>
          <a:p>
            <a:pPr lvl="3"/>
            <a:r>
              <a:rPr lang="en-US" dirty="0" smtClean="0"/>
              <a:t>Fourth level bullet Arial 16pt</a:t>
            </a:r>
            <a:endParaRPr lang="en-US" dirty="0"/>
          </a:p>
        </p:txBody>
      </p:sp>
      <p:grpSp>
        <p:nvGrpSpPr>
          <p:cNvPr id="4" name="Group 3"/>
          <p:cNvGrpSpPr/>
          <p:nvPr userDrawn="1"/>
        </p:nvGrpSpPr>
        <p:grpSpPr>
          <a:xfrm>
            <a:off x="7497964" y="6574200"/>
            <a:ext cx="1378323" cy="201845"/>
            <a:chOff x="7546030" y="6858000"/>
            <a:chExt cx="1378323" cy="201845"/>
          </a:xfrm>
        </p:grpSpPr>
        <p:pic>
          <p:nvPicPr>
            <p:cNvPr id="17" name="Picture 16"/>
            <p:cNvPicPr>
              <a:picLocks noChangeAspect="1"/>
            </p:cNvPicPr>
            <p:nvPr userDrawn="1"/>
          </p:nvPicPr>
          <p:blipFill rotWithShape="1">
            <a:blip r:embed="rId2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7498"/>
            <a:stretch/>
          </p:blipFill>
          <p:spPr>
            <a:xfrm>
              <a:off x="7772400" y="6895042"/>
              <a:ext cx="1151953" cy="127760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 userDrawn="1"/>
          </p:nvPicPr>
          <p:blipFill rotWithShape="1">
            <a:blip r:embed="rId2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12642" r="71681" b="39364"/>
            <a:stretch/>
          </p:blipFill>
          <p:spPr>
            <a:xfrm>
              <a:off x="7546030" y="6858000"/>
              <a:ext cx="228600" cy="20184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25667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95" r:id="rId4"/>
    <p:sldLayoutId id="2147483692" r:id="rId5"/>
    <p:sldLayoutId id="2147483693" r:id="rId6"/>
    <p:sldLayoutId id="2147483689" r:id="rId7"/>
    <p:sldLayoutId id="2147483680" r:id="rId8"/>
    <p:sldLayoutId id="2147483681" r:id="rId9"/>
    <p:sldLayoutId id="2147483696" r:id="rId10"/>
    <p:sldLayoutId id="2147483697" r:id="rId11"/>
    <p:sldLayoutId id="2147483698" r:id="rId12"/>
    <p:sldLayoutId id="2147483699" r:id="rId13"/>
    <p:sldLayoutId id="2147483700" r:id="rId14"/>
    <p:sldLayoutId id="2147483703" r:id="rId15"/>
    <p:sldLayoutId id="2147483701" r:id="rId16"/>
    <p:sldLayoutId id="2147483702" r:id="rId17"/>
    <p:sldLayoutId id="2147483682" r:id="rId18"/>
    <p:sldLayoutId id="2147483683" r:id="rId19"/>
    <p:sldLayoutId id="2147483684" r:id="rId20"/>
    <p:sldLayoutId id="2147483685" r:id="rId21"/>
    <p:sldLayoutId id="2147483686" r:id="rId22"/>
    <p:sldLayoutId id="2147483690" r:id="rId23"/>
    <p:sldLayoutId id="2147483691" r:id="rId24"/>
    <p:sldLayoutId id="2147483704" r:id="rId25"/>
  </p:sldLayoutIdLst>
  <p:transition>
    <p:wipe/>
  </p:transition>
  <p:timing>
    <p:tnLst>
      <p:par>
        <p:cTn id="1" dur="indefinite" restart="never" nodeType="tmRoot"/>
      </p:par>
    </p:tnLst>
  </p:timing>
  <p:hf sldNum="0" hdr="0" dt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400" b="1" kern="1200">
          <a:solidFill>
            <a:srgbClr val="000000"/>
          </a:solidFill>
          <a:latin typeface="+mj-lt"/>
          <a:ea typeface="+mj-ea"/>
          <a:cs typeface="+mj-cs"/>
        </a:defRPr>
      </a:lvl1pPr>
    </p:titleStyle>
    <p:bodyStyle>
      <a:lvl1pPr marL="166688" indent="-166688" algn="l" defTabSz="914400" rtl="0" eaLnBrk="1" latinLnBrk="0" hangingPunct="1">
        <a:lnSpc>
          <a:spcPct val="100000"/>
        </a:lnSpc>
        <a:spcBef>
          <a:spcPts val="1200"/>
        </a:spcBef>
        <a:buFont typeface="Arial" pitchFamily="34" charset="0"/>
        <a:buChar char="•"/>
        <a:defRPr sz="1800" kern="1200">
          <a:solidFill>
            <a:srgbClr val="000000"/>
          </a:solidFill>
          <a:latin typeface="+mn-lt"/>
          <a:ea typeface="+mn-ea"/>
          <a:cs typeface="+mn-cs"/>
        </a:defRPr>
      </a:lvl1pPr>
      <a:lvl2pPr marL="396875" indent="-160338" algn="l" defTabSz="914400" rtl="0" eaLnBrk="1" latinLnBrk="0" hangingPunct="1">
        <a:lnSpc>
          <a:spcPct val="100000"/>
        </a:lnSpc>
        <a:spcBef>
          <a:spcPts val="1200"/>
        </a:spcBef>
        <a:buFont typeface="Arial" panose="020B0604020202020204" pitchFamily="34" charset="0"/>
        <a:buChar char="–"/>
        <a:defRPr sz="1600" kern="1200">
          <a:solidFill>
            <a:srgbClr val="000000"/>
          </a:solidFill>
          <a:latin typeface="+mn-lt"/>
          <a:ea typeface="+mn-ea"/>
          <a:cs typeface="+mn-cs"/>
        </a:defRPr>
      </a:lvl2pPr>
      <a:lvl3pPr marL="568325" indent="-166688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&gt;"/>
        <a:defRPr sz="1600" kern="1200">
          <a:solidFill>
            <a:srgbClr val="000000"/>
          </a:solidFill>
          <a:latin typeface="+mn-lt"/>
          <a:ea typeface="+mn-ea"/>
          <a:cs typeface="+mn-cs"/>
        </a:defRPr>
      </a:lvl3pPr>
      <a:lvl4pPr marL="747713" indent="-179388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▪"/>
        <a:defRPr sz="1600" kern="1200">
          <a:solidFill>
            <a:srgbClr val="000000"/>
          </a:solidFill>
          <a:latin typeface="+mn-lt"/>
          <a:ea typeface="+mn-ea"/>
          <a:cs typeface="+mn-cs"/>
        </a:defRPr>
      </a:lvl4pPr>
      <a:lvl5pPr marL="692150" indent="-179388" algn="l" defTabSz="914400" rtl="0" eaLnBrk="1" latinLnBrk="0" hangingPunct="1">
        <a:lnSpc>
          <a:spcPct val="100000"/>
        </a:lnSpc>
        <a:spcBef>
          <a:spcPts val="600"/>
        </a:spcBef>
        <a:buFont typeface="Arial"/>
        <a:buChar char="•"/>
        <a:defRPr sz="1600"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13" Type="http://schemas.openxmlformats.org/officeDocument/2006/relationships/image" Target="../media/image21.jpeg"/><Relationship Id="rId18" Type="http://schemas.openxmlformats.org/officeDocument/2006/relationships/image" Target="../media/image26.jpeg"/><Relationship Id="rId3" Type="http://schemas.openxmlformats.org/officeDocument/2006/relationships/image" Target="../media/image11.jpeg"/><Relationship Id="rId21" Type="http://schemas.openxmlformats.org/officeDocument/2006/relationships/image" Target="../media/image29.jpeg"/><Relationship Id="rId7" Type="http://schemas.openxmlformats.org/officeDocument/2006/relationships/image" Target="../media/image15.jpeg"/><Relationship Id="rId12" Type="http://schemas.openxmlformats.org/officeDocument/2006/relationships/image" Target="../media/image20.jpeg"/><Relationship Id="rId17" Type="http://schemas.openxmlformats.org/officeDocument/2006/relationships/image" Target="../media/image25.png"/><Relationship Id="rId2" Type="http://schemas.openxmlformats.org/officeDocument/2006/relationships/image" Target="../media/image10.jpeg"/><Relationship Id="rId16" Type="http://schemas.openxmlformats.org/officeDocument/2006/relationships/image" Target="../media/image24.png"/><Relationship Id="rId20" Type="http://schemas.openxmlformats.org/officeDocument/2006/relationships/image" Target="../media/image28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4.jpeg"/><Relationship Id="rId11" Type="http://schemas.openxmlformats.org/officeDocument/2006/relationships/image" Target="../media/image19.jpeg"/><Relationship Id="rId5" Type="http://schemas.openxmlformats.org/officeDocument/2006/relationships/image" Target="../media/image13.jpeg"/><Relationship Id="rId15" Type="http://schemas.openxmlformats.org/officeDocument/2006/relationships/image" Target="../media/image23.png"/><Relationship Id="rId23" Type="http://schemas.openxmlformats.org/officeDocument/2006/relationships/image" Target="../media/image31.png"/><Relationship Id="rId10" Type="http://schemas.openxmlformats.org/officeDocument/2006/relationships/image" Target="../media/image18.jpeg"/><Relationship Id="rId19" Type="http://schemas.openxmlformats.org/officeDocument/2006/relationships/image" Target="../media/image27.png"/><Relationship Id="rId4" Type="http://schemas.openxmlformats.org/officeDocument/2006/relationships/image" Target="../media/image12.png"/><Relationship Id="rId9" Type="http://schemas.openxmlformats.org/officeDocument/2006/relationships/image" Target="../media/image17.jpeg"/><Relationship Id="rId14" Type="http://schemas.openxmlformats.org/officeDocument/2006/relationships/image" Target="../media/image22.png"/><Relationship Id="rId22" Type="http://schemas.openxmlformats.org/officeDocument/2006/relationships/image" Target="../media/image30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8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247650" y="1485900"/>
            <a:ext cx="5079262" cy="107791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da-DK" sz="3200" dirty="0" smtClean="0">
                <a:solidFill>
                  <a:srgbClr val="FFC000"/>
                </a:solidFill>
                <a:cs typeface="Arial" pitchFamily="34" charset="0"/>
              </a:rPr>
              <a:t>Netx360</a:t>
            </a:r>
            <a:r>
              <a:rPr lang="da-DK" sz="3200" baseline="30000" dirty="0" smtClean="0">
                <a:solidFill>
                  <a:srgbClr val="FFC000"/>
                </a:solidFill>
                <a:cs typeface="Arial" pitchFamily="34" charset="0"/>
              </a:rPr>
              <a:t>Tm</a:t>
            </a:r>
            <a:r>
              <a:rPr lang="da-DK" sz="3200" dirty="0" smtClean="0">
                <a:solidFill>
                  <a:srgbClr val="FFC000"/>
                </a:solidFill>
                <a:cs typeface="Arial" pitchFamily="34" charset="0"/>
              </a:rPr>
              <a:t/>
            </a:r>
            <a:br>
              <a:rPr lang="da-DK" sz="3200" dirty="0" smtClean="0">
                <a:solidFill>
                  <a:srgbClr val="FFC000"/>
                </a:solidFill>
                <a:cs typeface="Arial" pitchFamily="34" charset="0"/>
              </a:rPr>
            </a:br>
            <a:r>
              <a:rPr lang="da-DK" sz="3200" dirty="0" smtClean="0">
                <a:solidFill>
                  <a:srgbClr val="FFC000"/>
                </a:solidFill>
                <a:cs typeface="Arial" pitchFamily="34" charset="0"/>
              </a:rPr>
              <a:t>overview</a:t>
            </a:r>
            <a:endParaRPr lang="en-US" sz="3200" dirty="0"/>
          </a:p>
        </p:txBody>
      </p:sp>
      <p:sp>
        <p:nvSpPr>
          <p:cNvPr id="4" name="Subtitle 18"/>
          <p:cNvSpPr txBox="1">
            <a:spLocks/>
          </p:cNvSpPr>
          <p:nvPr/>
        </p:nvSpPr>
        <p:spPr>
          <a:xfrm>
            <a:off x="337954" y="5330291"/>
            <a:ext cx="2905125" cy="403225"/>
          </a:xfrm>
          <a:prstGeom prst="rect">
            <a:avLst/>
          </a:prstGeom>
        </p:spPr>
        <p:txBody>
          <a:bodyPr lIns="0" tIns="0" rIns="0" bIns="0">
            <a:normAutofit fontScale="62500" lnSpcReduction="20000"/>
          </a:bodyPr>
          <a:lstStyle>
            <a:lvl1pPr marL="0" indent="0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defRPr sz="1600" b="0" i="0" cap="none" baseline="0" smtClean="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171450" indent="-171450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Font typeface="Arial" pitchFamily="34" charset="0"/>
              <a:buChar char="•"/>
              <a:tabLst/>
              <a:defRPr lang="en-US" sz="1600" cap="none" baseline="0" dirty="0" smtClean="0">
                <a:solidFill>
                  <a:schemeClr val="bg2"/>
                </a:solidFill>
                <a:latin typeface="+mn-lt"/>
              </a:defRPr>
            </a:lvl2pPr>
            <a:lvl3pPr marL="401638" indent="-212725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Font typeface="Symbol" pitchFamily="18" charset="2"/>
              <a:buChar char=""/>
              <a:defRPr sz="1600" cap="none" baseline="0">
                <a:solidFill>
                  <a:schemeClr val="bg2"/>
                </a:solidFill>
                <a:latin typeface="+mn-lt"/>
              </a:defRPr>
            </a:lvl3pPr>
            <a:lvl4pPr marL="688975" indent="-231775" algn="l" defTabSz="6858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Font typeface="Arial" charset="0"/>
              <a:buChar char="&gt;"/>
              <a:defRPr sz="1400" cap="none" baseline="0">
                <a:solidFill>
                  <a:schemeClr val="bg2"/>
                </a:solidFill>
                <a:latin typeface="+mn-lt"/>
              </a:defRPr>
            </a:lvl4pPr>
            <a:lvl5pPr marL="914400" indent="-171450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Font typeface="Times CE" pitchFamily="1" charset="-18"/>
              <a:buChar char="-"/>
              <a:tabLst/>
              <a:defRPr sz="1400" b="0" cap="none" baseline="0">
                <a:solidFill>
                  <a:schemeClr val="bg2"/>
                </a:solidFill>
                <a:latin typeface="+mn-lt"/>
              </a:defRPr>
            </a:lvl5pPr>
            <a:lvl6pPr marL="1658938" indent="-176213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50000"/>
              </a:spcAft>
              <a:buClr>
                <a:schemeClr val="tx2"/>
              </a:buClr>
              <a:buFont typeface="Times CE" pitchFamily="48" charset="-18"/>
              <a:buChar char="-"/>
              <a:defRPr>
                <a:solidFill>
                  <a:schemeClr val="bg2"/>
                </a:solidFill>
                <a:latin typeface="+mn-lt"/>
              </a:defRPr>
            </a:lvl6pPr>
            <a:lvl7pPr marL="2116138" indent="-176213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50000"/>
              </a:spcAft>
              <a:buClr>
                <a:schemeClr val="tx2"/>
              </a:buClr>
              <a:buFont typeface="Times CE" pitchFamily="48" charset="-18"/>
              <a:buChar char="-"/>
              <a:defRPr>
                <a:solidFill>
                  <a:schemeClr val="bg2"/>
                </a:solidFill>
                <a:latin typeface="+mn-lt"/>
              </a:defRPr>
            </a:lvl7pPr>
            <a:lvl8pPr marL="2573338" indent="-176213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50000"/>
              </a:spcAft>
              <a:buClr>
                <a:schemeClr val="tx2"/>
              </a:buClr>
              <a:buFont typeface="Times CE" pitchFamily="48" charset="-18"/>
              <a:buChar char="-"/>
              <a:defRPr>
                <a:solidFill>
                  <a:schemeClr val="bg2"/>
                </a:solidFill>
                <a:latin typeface="+mn-lt"/>
              </a:defRPr>
            </a:lvl8pPr>
            <a:lvl9pPr marL="3030538" indent="-176213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50000"/>
              </a:spcAft>
              <a:buClr>
                <a:schemeClr val="tx2"/>
              </a:buClr>
              <a:buFont typeface="Times CE" pitchFamily="48" charset="-18"/>
              <a:buChar char="-"/>
              <a:defRPr>
                <a:solidFill>
                  <a:schemeClr val="bg2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da-DK" sz="2600" b="1" dirty="0">
                <a:cs typeface="Arial" pitchFamily="34" charset="0"/>
              </a:rPr>
              <a:t>Client Technology </a:t>
            </a:r>
            <a:r>
              <a:rPr lang="da-DK" sz="2600" b="1" dirty="0" smtClean="0">
                <a:cs typeface="Arial" pitchFamily="34" charset="0"/>
              </a:rPr>
              <a:t>Solutions</a:t>
            </a:r>
            <a:endParaRPr lang="en-US" dirty="0"/>
          </a:p>
        </p:txBody>
      </p:sp>
      <p:sp>
        <p:nvSpPr>
          <p:cNvPr id="6" name="Subtitle 18"/>
          <p:cNvSpPr txBox="1">
            <a:spLocks/>
          </p:cNvSpPr>
          <p:nvPr/>
        </p:nvSpPr>
        <p:spPr>
          <a:xfrm>
            <a:off x="347479" y="5720816"/>
            <a:ext cx="2705100" cy="30797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defRPr sz="1600" b="0" i="0" cap="none" baseline="0" smtClean="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171450" indent="-171450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Font typeface="Arial" pitchFamily="34" charset="0"/>
              <a:buChar char="•"/>
              <a:tabLst/>
              <a:defRPr lang="en-US" sz="1600" cap="none" baseline="0" dirty="0" smtClean="0">
                <a:solidFill>
                  <a:schemeClr val="bg2"/>
                </a:solidFill>
                <a:latin typeface="+mn-lt"/>
              </a:defRPr>
            </a:lvl2pPr>
            <a:lvl3pPr marL="401638" indent="-212725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Font typeface="Symbol" pitchFamily="18" charset="2"/>
              <a:buChar char=""/>
              <a:defRPr sz="1600" cap="none" baseline="0">
                <a:solidFill>
                  <a:schemeClr val="bg2"/>
                </a:solidFill>
                <a:latin typeface="+mn-lt"/>
              </a:defRPr>
            </a:lvl3pPr>
            <a:lvl4pPr marL="688975" indent="-231775" algn="l" defTabSz="6858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Font typeface="Arial" charset="0"/>
              <a:buChar char="&gt;"/>
              <a:defRPr sz="1400" cap="none" baseline="0">
                <a:solidFill>
                  <a:schemeClr val="bg2"/>
                </a:solidFill>
                <a:latin typeface="+mn-lt"/>
              </a:defRPr>
            </a:lvl4pPr>
            <a:lvl5pPr marL="914400" indent="-171450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Font typeface="Times CE" pitchFamily="1" charset="-18"/>
              <a:buChar char="-"/>
              <a:tabLst/>
              <a:defRPr sz="1400" b="0" cap="none" baseline="0">
                <a:solidFill>
                  <a:schemeClr val="bg2"/>
                </a:solidFill>
                <a:latin typeface="+mn-lt"/>
              </a:defRPr>
            </a:lvl5pPr>
            <a:lvl6pPr marL="1658938" indent="-176213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50000"/>
              </a:spcAft>
              <a:buClr>
                <a:schemeClr val="tx2"/>
              </a:buClr>
              <a:buFont typeface="Times CE" pitchFamily="48" charset="-18"/>
              <a:buChar char="-"/>
              <a:defRPr>
                <a:solidFill>
                  <a:schemeClr val="bg2"/>
                </a:solidFill>
                <a:latin typeface="+mn-lt"/>
              </a:defRPr>
            </a:lvl6pPr>
            <a:lvl7pPr marL="2116138" indent="-176213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50000"/>
              </a:spcAft>
              <a:buClr>
                <a:schemeClr val="tx2"/>
              </a:buClr>
              <a:buFont typeface="Times CE" pitchFamily="48" charset="-18"/>
              <a:buChar char="-"/>
              <a:defRPr>
                <a:solidFill>
                  <a:schemeClr val="bg2"/>
                </a:solidFill>
                <a:latin typeface="+mn-lt"/>
              </a:defRPr>
            </a:lvl7pPr>
            <a:lvl8pPr marL="2573338" indent="-176213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50000"/>
              </a:spcAft>
              <a:buClr>
                <a:schemeClr val="tx2"/>
              </a:buClr>
              <a:buFont typeface="Times CE" pitchFamily="48" charset="-18"/>
              <a:buChar char="-"/>
              <a:defRPr>
                <a:solidFill>
                  <a:schemeClr val="bg2"/>
                </a:solidFill>
                <a:latin typeface="+mn-lt"/>
              </a:defRPr>
            </a:lvl8pPr>
            <a:lvl9pPr marL="3030538" indent="-176213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50000"/>
              </a:spcAft>
              <a:buClr>
                <a:schemeClr val="tx2"/>
              </a:buClr>
              <a:buFont typeface="Times CE" pitchFamily="48" charset="-18"/>
              <a:buChar char="-"/>
              <a:defRPr>
                <a:solidFill>
                  <a:schemeClr val="bg2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sz="1200" dirty="0" smtClean="0"/>
              <a:t>21/Aug/2017</a:t>
            </a:r>
            <a:endParaRPr lang="da-DK" sz="3200" b="1" dirty="0">
              <a:cs typeface="Arial" pitchFamily="34" charset="0"/>
            </a:endParaRPr>
          </a:p>
          <a:p>
            <a:pPr>
              <a:defRPr/>
            </a:pP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915247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7470" y="1143002"/>
            <a:ext cx="8684756" cy="5026025"/>
          </a:xfrm>
        </p:spPr>
        <p:txBody>
          <a:bodyPr/>
          <a:lstStyle/>
          <a:p>
            <a:r>
              <a:rPr lang="en-US" dirty="0" smtClean="0"/>
              <a:t>The Evolution of NetX360</a:t>
            </a:r>
            <a:r>
              <a:rPr lang="en-US" baseline="30000" dirty="0" smtClean="0"/>
              <a:t>TM</a:t>
            </a:r>
          </a:p>
          <a:p>
            <a:r>
              <a:rPr lang="en-US" dirty="0" smtClean="0"/>
              <a:t>Third Party Technology</a:t>
            </a:r>
          </a:p>
          <a:p>
            <a:r>
              <a:rPr lang="en-US" dirty="0" smtClean="0"/>
              <a:t>Application Architecture</a:t>
            </a:r>
            <a:endParaRPr lang="en-US" dirty="0"/>
          </a:p>
          <a:p>
            <a:r>
              <a:rPr lang="en-US" dirty="0" smtClean="0"/>
              <a:t>Application Deployment</a:t>
            </a:r>
          </a:p>
          <a:p>
            <a:r>
              <a:rPr lang="en-US" dirty="0" smtClean="0"/>
              <a:t>Application </a:t>
            </a:r>
            <a:r>
              <a:rPr lang="en-US" dirty="0" smtClean="0"/>
              <a:t>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314824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Evolution of NetX360</a:t>
            </a:r>
            <a:r>
              <a:rPr lang="en-US" baseline="30000" dirty="0" smtClean="0"/>
              <a:t>TM</a:t>
            </a:r>
            <a:endParaRPr lang="en-US" baseline="30000" dirty="0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gray">
          <a:xfrm>
            <a:off x="0" y="2209800"/>
            <a:ext cx="9140825" cy="2049463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50000">
                <a:srgbClr val="E5E4D9"/>
              </a:gs>
              <a:gs pos="100000">
                <a:srgbClr val="FFFFFF"/>
              </a:gs>
            </a:gsLst>
            <a:lin ang="5400000" scaled="1"/>
          </a:gradFill>
          <a:ln w="127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AutoShape 7"/>
          <p:cNvSpPr>
            <a:spLocks noChangeArrowheads="1"/>
          </p:cNvSpPr>
          <p:nvPr/>
        </p:nvSpPr>
        <p:spPr bwMode="gray">
          <a:xfrm>
            <a:off x="454025" y="2982913"/>
            <a:ext cx="8229600" cy="522287"/>
          </a:xfrm>
          <a:prstGeom prst="rect">
            <a:avLst/>
          </a:prstGeom>
          <a:solidFill>
            <a:schemeClr val="accent1"/>
          </a:solidFill>
          <a:ln w="38100" algn="ctr">
            <a:solidFill>
              <a:schemeClr val="folHlink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2000" b="1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gray">
          <a:xfrm>
            <a:off x="811213" y="3060700"/>
            <a:ext cx="6921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b="1"/>
              <a:t>1997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gray">
          <a:xfrm>
            <a:off x="3568700" y="3060700"/>
            <a:ext cx="6921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b="1"/>
              <a:t>2001</a:t>
            </a: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gray">
          <a:xfrm>
            <a:off x="2017713" y="3060700"/>
            <a:ext cx="6921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b="1"/>
              <a:t>1999</a:t>
            </a:r>
          </a:p>
        </p:txBody>
      </p:sp>
      <p:sp>
        <p:nvSpPr>
          <p:cNvPr id="9" name="Text Box 11"/>
          <p:cNvSpPr txBox="1">
            <a:spLocks noChangeArrowheads="1"/>
          </p:cNvSpPr>
          <p:nvPr/>
        </p:nvSpPr>
        <p:spPr bwMode="gray">
          <a:xfrm>
            <a:off x="5205413" y="3060700"/>
            <a:ext cx="6921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b="1"/>
              <a:t>2004</a:t>
            </a:r>
          </a:p>
        </p:txBody>
      </p:sp>
      <p:sp>
        <p:nvSpPr>
          <p:cNvPr id="10" name="Line 13"/>
          <p:cNvSpPr>
            <a:spLocks noChangeShapeType="1"/>
          </p:cNvSpPr>
          <p:nvPr/>
        </p:nvSpPr>
        <p:spPr bwMode="gray">
          <a:xfrm flipV="1">
            <a:off x="2389188" y="3489325"/>
            <a:ext cx="0" cy="366713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none" w="lg" len="sm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1" name="Line 14"/>
          <p:cNvSpPr>
            <a:spLocks noChangeShapeType="1"/>
          </p:cNvSpPr>
          <p:nvPr/>
        </p:nvSpPr>
        <p:spPr bwMode="gray">
          <a:xfrm flipV="1">
            <a:off x="5551488" y="3489325"/>
            <a:ext cx="0" cy="366713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none" w="lg" len="sm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2" name="Line 15"/>
          <p:cNvSpPr>
            <a:spLocks noChangeShapeType="1"/>
          </p:cNvSpPr>
          <p:nvPr/>
        </p:nvSpPr>
        <p:spPr bwMode="gray">
          <a:xfrm>
            <a:off x="1181100" y="2625725"/>
            <a:ext cx="0" cy="366713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none" w="lg" len="sm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3" name="Line 16"/>
          <p:cNvSpPr>
            <a:spLocks noChangeShapeType="1"/>
          </p:cNvSpPr>
          <p:nvPr/>
        </p:nvSpPr>
        <p:spPr bwMode="gray">
          <a:xfrm>
            <a:off x="3956050" y="2625725"/>
            <a:ext cx="0" cy="366713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none" w="lg" len="sm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4" name="AutoShape 17"/>
          <p:cNvSpPr>
            <a:spLocks noChangeArrowheads="1"/>
          </p:cNvSpPr>
          <p:nvPr/>
        </p:nvSpPr>
        <p:spPr bwMode="gray">
          <a:xfrm>
            <a:off x="298450" y="1447800"/>
            <a:ext cx="1790700" cy="118745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E5E4D9"/>
              </a:gs>
            </a:gsLst>
            <a:lin ang="5400000" scaled="1"/>
          </a:gradFill>
          <a:ln w="127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folHlink"/>
              </a:buClr>
              <a:buFont typeface="Arial" charset="0"/>
              <a:buNone/>
            </a:pPr>
            <a:r>
              <a:rPr lang="en-US" sz="1200" dirty="0" err="1">
                <a:solidFill>
                  <a:srgbClr val="000000"/>
                </a:solidFill>
              </a:rPr>
              <a:t>NetExchange</a:t>
            </a:r>
            <a:r>
              <a:rPr lang="en-US" sz="1200" dirty="0">
                <a:solidFill>
                  <a:srgbClr val="000000"/>
                </a:solidFill>
              </a:rPr>
              <a:t> Pro</a:t>
            </a:r>
            <a:r>
              <a:rPr lang="en-US" sz="1200" baseline="30000" dirty="0">
                <a:solidFill>
                  <a:srgbClr val="000000"/>
                </a:solidFill>
              </a:rPr>
              <a:t>®</a:t>
            </a:r>
            <a:r>
              <a:rPr lang="en-US" sz="1200" dirty="0">
                <a:solidFill>
                  <a:srgbClr val="000000"/>
                </a:solidFill>
              </a:rPr>
              <a:t> HTML is introduced, giving users the ability to view account information via a </a:t>
            </a:r>
            <a:br>
              <a:rPr lang="en-US" sz="1200" dirty="0">
                <a:solidFill>
                  <a:srgbClr val="000000"/>
                </a:solidFill>
              </a:rPr>
            </a:br>
            <a:r>
              <a:rPr lang="en-US" sz="1200" dirty="0">
                <a:solidFill>
                  <a:srgbClr val="000000"/>
                </a:solidFill>
              </a:rPr>
              <a:t>web-based platform</a:t>
            </a:r>
          </a:p>
        </p:txBody>
      </p:sp>
      <p:sp>
        <p:nvSpPr>
          <p:cNvPr id="15" name="AutoShape 18"/>
          <p:cNvSpPr>
            <a:spLocks noChangeArrowheads="1"/>
          </p:cNvSpPr>
          <p:nvPr/>
        </p:nvSpPr>
        <p:spPr bwMode="gray">
          <a:xfrm>
            <a:off x="1033463" y="3795713"/>
            <a:ext cx="2703512" cy="1193800"/>
          </a:xfrm>
          <a:prstGeom prst="rect">
            <a:avLst/>
          </a:prstGeom>
          <a:gradFill rotWithShape="1">
            <a:gsLst>
              <a:gs pos="0">
                <a:srgbClr val="E5E4D9"/>
              </a:gs>
              <a:gs pos="100000">
                <a:srgbClr val="FFFFFF"/>
              </a:gs>
            </a:gsLst>
            <a:lin ang="5400000" scaled="1"/>
          </a:gradFill>
          <a:ln w="12700" algn="ctr">
            <a:noFill/>
            <a:miter lim="800000"/>
            <a:headEnd/>
            <a:tailEnd/>
          </a:ln>
        </p:spPr>
        <p:txBody>
          <a:bodyPr/>
          <a:lstStyle/>
          <a:p>
            <a:pPr>
              <a:buClr>
                <a:schemeClr val="folHlink"/>
              </a:buClr>
              <a:buFont typeface="Arial" charset="0"/>
              <a:buNone/>
            </a:pPr>
            <a:r>
              <a:rPr lang="en-US" sz="1200">
                <a:solidFill>
                  <a:srgbClr val="000000"/>
                </a:solidFill>
              </a:rPr>
              <a:t>NetExchange Pro Windows is introduced to add reliability, speed and flexibility. This helps to grow the user base to approximately 22,000 users on the platform</a:t>
            </a:r>
          </a:p>
        </p:txBody>
      </p:sp>
      <p:sp>
        <p:nvSpPr>
          <p:cNvPr id="16" name="AutoShape 19"/>
          <p:cNvSpPr>
            <a:spLocks noChangeArrowheads="1"/>
          </p:cNvSpPr>
          <p:nvPr/>
        </p:nvSpPr>
        <p:spPr bwMode="gray">
          <a:xfrm>
            <a:off x="3173413" y="1447800"/>
            <a:ext cx="1555750" cy="118745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E5E4D9"/>
              </a:gs>
            </a:gsLst>
            <a:lin ang="5400000" scaled="1"/>
          </a:gradFill>
          <a:ln w="127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folHlink"/>
              </a:buClr>
              <a:buFont typeface="Arial" charset="0"/>
              <a:buNone/>
            </a:pPr>
            <a:r>
              <a:rPr lang="en-US" sz="1200">
                <a:solidFill>
                  <a:srgbClr val="000000"/>
                </a:solidFill>
              </a:rPr>
              <a:t>Launch of NetExchange Pro Mobile provides anywhere access to client and market information</a:t>
            </a:r>
          </a:p>
        </p:txBody>
      </p:sp>
      <p:sp>
        <p:nvSpPr>
          <p:cNvPr id="17" name="AutoShape 20"/>
          <p:cNvSpPr>
            <a:spLocks noChangeArrowheads="1"/>
          </p:cNvSpPr>
          <p:nvPr/>
        </p:nvSpPr>
        <p:spPr bwMode="gray">
          <a:xfrm>
            <a:off x="4038600" y="3795713"/>
            <a:ext cx="3013075" cy="1371600"/>
          </a:xfrm>
          <a:prstGeom prst="rect">
            <a:avLst/>
          </a:prstGeom>
          <a:gradFill rotWithShape="1">
            <a:gsLst>
              <a:gs pos="0">
                <a:srgbClr val="E5E4D9"/>
              </a:gs>
              <a:gs pos="100000">
                <a:srgbClr val="FFFFFF"/>
              </a:gs>
            </a:gsLst>
            <a:lin ang="5400000" scaled="1"/>
          </a:gradFill>
          <a:ln w="12700" algn="ctr">
            <a:noFill/>
            <a:miter lim="800000"/>
            <a:headEnd/>
            <a:tailEnd/>
          </a:ln>
        </p:spPr>
        <p:txBody>
          <a:bodyPr/>
          <a:lstStyle/>
          <a:p>
            <a:pPr>
              <a:buClr>
                <a:schemeClr val="folHlink"/>
              </a:buClr>
              <a:buFont typeface="Arial" charset="0"/>
              <a:buNone/>
            </a:pPr>
            <a:r>
              <a:rPr lang="en-US" sz="1200" dirty="0">
                <a:solidFill>
                  <a:srgbClr val="000000"/>
                </a:solidFill>
              </a:rPr>
              <a:t>Introduction of </a:t>
            </a:r>
            <a:r>
              <a:rPr lang="en-US" sz="1200" dirty="0" err="1">
                <a:solidFill>
                  <a:srgbClr val="000000"/>
                </a:solidFill>
              </a:rPr>
              <a:t>NetExchange</a:t>
            </a:r>
            <a:r>
              <a:rPr lang="en-US" sz="1200" dirty="0">
                <a:solidFill>
                  <a:srgbClr val="000000"/>
                </a:solidFill>
              </a:rPr>
              <a:t> 3.0 adds improved customization and user-friendliness, dramatically improved screen designs, faster access, streamlined communications and a host of other major enhancements</a:t>
            </a:r>
          </a:p>
        </p:txBody>
      </p:sp>
      <p:sp>
        <p:nvSpPr>
          <p:cNvPr id="18" name="AutoShape 21"/>
          <p:cNvSpPr>
            <a:spLocks noChangeArrowheads="1"/>
          </p:cNvSpPr>
          <p:nvPr/>
        </p:nvSpPr>
        <p:spPr bwMode="gray">
          <a:xfrm>
            <a:off x="460375" y="5270500"/>
            <a:ext cx="8226425" cy="749300"/>
          </a:xfrm>
          <a:prstGeom prst="rect">
            <a:avLst/>
          </a:prstGeom>
          <a:solidFill>
            <a:srgbClr val="43549D"/>
          </a:solidFill>
          <a:ln w="38100">
            <a:noFill/>
            <a:miter lim="800000"/>
            <a:headEnd/>
            <a:tailEnd/>
          </a:ln>
        </p:spPr>
        <p:txBody>
          <a:bodyPr tIns="0" bIns="0" anchor="ctr"/>
          <a:lstStyle/>
          <a:p>
            <a:r>
              <a:rPr lang="en-US" altLang="ja-JP" sz="1800" b="1" dirty="0">
                <a:solidFill>
                  <a:schemeClr val="bg2"/>
                </a:solidFill>
                <a:ea typeface="ＭＳ Ｐゴシック" charset="-128"/>
              </a:rPr>
              <a:t>NetX360 combines the best of the brokerage and</a:t>
            </a:r>
          </a:p>
          <a:p>
            <a:r>
              <a:rPr lang="en-US" altLang="ja-JP" sz="1800" b="1" dirty="0">
                <a:solidFill>
                  <a:schemeClr val="bg2"/>
                </a:solidFill>
                <a:ea typeface="ＭＳ Ｐゴシック" charset="-128"/>
              </a:rPr>
              <a:t>advisory worlds into one technology platform</a:t>
            </a:r>
            <a:endParaRPr lang="en-US" sz="1800" b="1" dirty="0">
              <a:solidFill>
                <a:schemeClr val="bg2"/>
              </a:solidFill>
            </a:endParaRPr>
          </a:p>
        </p:txBody>
      </p:sp>
      <p:sp>
        <p:nvSpPr>
          <p:cNvPr id="19" name="Text Box 8"/>
          <p:cNvSpPr txBox="1">
            <a:spLocks noChangeArrowheads="1"/>
          </p:cNvSpPr>
          <p:nvPr/>
        </p:nvSpPr>
        <p:spPr bwMode="gray">
          <a:xfrm>
            <a:off x="7207250" y="3060700"/>
            <a:ext cx="6921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b="1"/>
              <a:t>2009</a:t>
            </a:r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gray">
          <a:xfrm>
            <a:off x="7562850" y="2641600"/>
            <a:ext cx="0" cy="366713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none" w="lg" len="sm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gray">
          <a:xfrm>
            <a:off x="6600825" y="1471613"/>
            <a:ext cx="1906588" cy="118745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E5E4D9"/>
              </a:gs>
            </a:gsLst>
            <a:lin ang="5400000" scaled="1"/>
          </a:gradFill>
          <a:ln w="127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folHlink"/>
              </a:buClr>
              <a:buFont typeface="Arial" charset="0"/>
              <a:buNone/>
            </a:pPr>
            <a:r>
              <a:rPr lang="en-US" sz="1200" dirty="0">
                <a:solidFill>
                  <a:srgbClr val="000000"/>
                </a:solidFill>
              </a:rPr>
              <a:t>NetX360™ offers investment professionals </a:t>
            </a:r>
            <a:br>
              <a:rPr lang="en-US" sz="1200" dirty="0">
                <a:solidFill>
                  <a:srgbClr val="000000"/>
                </a:solidFill>
              </a:rPr>
            </a:br>
            <a:r>
              <a:rPr lang="en-US" sz="1200" dirty="0">
                <a:solidFill>
                  <a:srgbClr val="000000"/>
                </a:solidFill>
              </a:rPr>
              <a:t>and RIAs one complete solution to efficiently </a:t>
            </a:r>
            <a:br>
              <a:rPr lang="en-US" sz="1200" dirty="0">
                <a:solidFill>
                  <a:srgbClr val="000000"/>
                </a:solidFill>
              </a:rPr>
            </a:br>
            <a:r>
              <a:rPr lang="en-US" sz="1200" dirty="0">
                <a:solidFill>
                  <a:srgbClr val="000000"/>
                </a:solidFill>
              </a:rPr>
              <a:t>manage commission and </a:t>
            </a:r>
            <a:br>
              <a:rPr lang="en-US" sz="1200" dirty="0">
                <a:solidFill>
                  <a:srgbClr val="000000"/>
                </a:solidFill>
              </a:rPr>
            </a:br>
            <a:r>
              <a:rPr lang="en-US" sz="1200" dirty="0">
                <a:solidFill>
                  <a:srgbClr val="000000"/>
                </a:solidFill>
              </a:rPr>
              <a:t>fee-based business</a:t>
            </a:r>
          </a:p>
        </p:txBody>
      </p:sp>
    </p:spTree>
    <p:extLst>
      <p:ext uri="{BB962C8B-B14F-4D97-AF65-F5344CB8AC3E}">
        <p14:creationId xmlns:p14="http://schemas.microsoft.com/office/powerpoint/2010/main" val="399912047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rd Party Technology</a:t>
            </a:r>
            <a:endParaRPr lang="en-US" dirty="0"/>
          </a:p>
        </p:txBody>
      </p:sp>
      <p:sp>
        <p:nvSpPr>
          <p:cNvPr id="4" name="Rectangle 98"/>
          <p:cNvSpPr>
            <a:spLocks noChangeArrowheads="1"/>
          </p:cNvSpPr>
          <p:nvPr/>
        </p:nvSpPr>
        <p:spPr bwMode="auto">
          <a:xfrm>
            <a:off x="457200" y="1055190"/>
            <a:ext cx="8229600" cy="516731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57"/>
          <p:cNvGrpSpPr>
            <a:grpSpLocks/>
          </p:cNvGrpSpPr>
          <p:nvPr/>
        </p:nvGrpSpPr>
        <p:grpSpPr bwMode="auto">
          <a:xfrm>
            <a:off x="460375" y="1050428"/>
            <a:ext cx="8247063" cy="758825"/>
            <a:chOff x="290" y="569"/>
            <a:chExt cx="5195" cy="478"/>
          </a:xfrm>
        </p:grpSpPr>
        <p:sp>
          <p:nvSpPr>
            <p:cNvPr id="6" name="Rectangle 23"/>
            <p:cNvSpPr>
              <a:spLocks noChangeArrowheads="1"/>
            </p:cNvSpPr>
            <p:nvPr/>
          </p:nvSpPr>
          <p:spPr bwMode="auto">
            <a:xfrm>
              <a:off x="1747" y="577"/>
              <a:ext cx="3738" cy="470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" name="Group 62"/>
            <p:cNvGrpSpPr>
              <a:grpSpLocks/>
            </p:cNvGrpSpPr>
            <p:nvPr/>
          </p:nvGrpSpPr>
          <p:grpSpPr bwMode="auto">
            <a:xfrm>
              <a:off x="290" y="569"/>
              <a:ext cx="4402" cy="478"/>
              <a:chOff x="460375" y="903288"/>
              <a:chExt cx="6988176" cy="758825"/>
            </a:xfrm>
          </p:grpSpPr>
          <p:grpSp>
            <p:nvGrpSpPr>
              <p:cNvPr id="8" name="Group 76"/>
              <p:cNvGrpSpPr>
                <a:grpSpLocks/>
              </p:cNvGrpSpPr>
              <p:nvPr/>
            </p:nvGrpSpPr>
            <p:grpSpPr bwMode="auto">
              <a:xfrm>
                <a:off x="2289175" y="903288"/>
                <a:ext cx="463550" cy="758825"/>
                <a:chOff x="1442" y="569"/>
                <a:chExt cx="192" cy="478"/>
              </a:xfrm>
            </p:grpSpPr>
            <p:sp>
              <p:nvSpPr>
                <p:cNvPr id="13" name="AutoShape 74"/>
                <p:cNvSpPr>
                  <a:spLocks noChangeArrowheads="1"/>
                </p:cNvSpPr>
                <p:nvPr/>
              </p:nvSpPr>
              <p:spPr bwMode="auto">
                <a:xfrm>
                  <a:off x="1442" y="569"/>
                  <a:ext cx="192" cy="477"/>
                </a:xfrm>
                <a:prstGeom prst="homePlate">
                  <a:avLst>
                    <a:gd name="adj" fmla="val 100000"/>
                  </a:avLst>
                </a:prstGeom>
                <a:solidFill>
                  <a:schemeClr val="folHlink"/>
                </a:soli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" name="AutoShape 75"/>
                <p:cNvSpPr>
                  <a:spLocks noChangeArrowheads="1"/>
                </p:cNvSpPr>
                <p:nvPr/>
              </p:nvSpPr>
              <p:spPr bwMode="auto">
                <a:xfrm>
                  <a:off x="1442" y="569"/>
                  <a:ext cx="144" cy="478"/>
                </a:xfrm>
                <a:prstGeom prst="homePlate">
                  <a:avLst>
                    <a:gd name="adj" fmla="val 100000"/>
                  </a:avLst>
                </a:prstGeom>
                <a:noFill/>
                <a:ln w="12700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9" name="AutoShape 26"/>
              <p:cNvSpPr>
                <a:spLocks noChangeArrowheads="1"/>
              </p:cNvSpPr>
              <p:nvPr/>
            </p:nvSpPr>
            <p:spPr bwMode="gray">
              <a:xfrm>
                <a:off x="460375" y="908050"/>
                <a:ext cx="1828800" cy="754063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12700">
                <a:noFill/>
                <a:miter lim="800000"/>
                <a:headEnd/>
                <a:tailEnd/>
              </a:ln>
              <a:scene3d>
                <a:camera prst="orthographicFront"/>
                <a:lightRig rig="threePt" dir="t">
                  <a:rot lat="0" lon="0" rev="1200000"/>
                </a:lightRig>
              </a:scene3d>
              <a:sp3d>
                <a:bevelT w="63500" h="25400"/>
              </a:sp3d>
            </p:spPr>
            <p:txBody>
              <a:bodyPr anchor="ctr"/>
              <a:lstStyle/>
              <a:p>
                <a:pPr>
                  <a:defRPr/>
                </a:pPr>
                <a:r>
                  <a:rPr lang="en-US" sz="1600" b="1" dirty="0">
                    <a:latin typeface="Arial" pitchFamily="34" charset="0"/>
                  </a:rPr>
                  <a:t>Financial </a:t>
                </a:r>
                <a:br>
                  <a:rPr lang="en-US" sz="1600" b="1" dirty="0">
                    <a:latin typeface="Arial" pitchFamily="34" charset="0"/>
                  </a:rPr>
                </a:br>
                <a:r>
                  <a:rPr lang="en-US" sz="1600" b="1" dirty="0">
                    <a:latin typeface="Arial" pitchFamily="34" charset="0"/>
                  </a:rPr>
                  <a:t>Planning</a:t>
                </a:r>
              </a:p>
            </p:txBody>
          </p:sp>
          <p:grpSp>
            <p:nvGrpSpPr>
              <p:cNvPr id="10" name="Group 78"/>
              <p:cNvGrpSpPr>
                <a:grpSpLocks/>
              </p:cNvGrpSpPr>
              <p:nvPr/>
            </p:nvGrpSpPr>
            <p:grpSpPr bwMode="auto">
              <a:xfrm>
                <a:off x="3716338" y="1031876"/>
                <a:ext cx="3732213" cy="522288"/>
                <a:chOff x="2341" y="986"/>
                <a:chExt cx="2351" cy="329"/>
              </a:xfrm>
              <a:solidFill>
                <a:schemeClr val="tx1"/>
              </a:solidFill>
            </p:grpSpPr>
            <p:pic>
              <p:nvPicPr>
                <p:cNvPr id="11" name="Picture 13" descr="MoneyGuidePro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2341" y="986"/>
                  <a:ext cx="1250" cy="315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2" name="Picture 16" descr="NaviPlan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l="5902" t="12704" r="11111" b="6534"/>
                <a:stretch>
                  <a:fillRect/>
                </a:stretch>
              </p:blipFill>
              <p:spPr bwMode="auto">
                <a:xfrm>
                  <a:off x="4039" y="1011"/>
                  <a:ext cx="653" cy="304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</p:pic>
          </p:grpSp>
        </p:grpSp>
      </p:grpSp>
      <p:grpSp>
        <p:nvGrpSpPr>
          <p:cNvPr id="15" name="Group 65"/>
          <p:cNvGrpSpPr>
            <a:grpSpLocks/>
          </p:cNvGrpSpPr>
          <p:nvPr/>
        </p:nvGrpSpPr>
        <p:grpSpPr bwMode="auto">
          <a:xfrm>
            <a:off x="460375" y="3706315"/>
            <a:ext cx="8226425" cy="758825"/>
            <a:chOff x="460375" y="3559175"/>
            <a:chExt cx="8226425" cy="758825"/>
          </a:xfrm>
        </p:grpSpPr>
        <p:grpSp>
          <p:nvGrpSpPr>
            <p:cNvPr id="16" name="Group 83"/>
            <p:cNvGrpSpPr>
              <a:grpSpLocks/>
            </p:cNvGrpSpPr>
            <p:nvPr/>
          </p:nvGrpSpPr>
          <p:grpSpPr bwMode="auto">
            <a:xfrm>
              <a:off x="2289175" y="3559175"/>
              <a:ext cx="463550" cy="758825"/>
              <a:chOff x="1442" y="569"/>
              <a:chExt cx="192" cy="478"/>
            </a:xfrm>
          </p:grpSpPr>
          <p:sp>
            <p:nvSpPr>
              <p:cNvPr id="28" name="AutoShape 84"/>
              <p:cNvSpPr>
                <a:spLocks noChangeArrowheads="1"/>
              </p:cNvSpPr>
              <p:nvPr/>
            </p:nvSpPr>
            <p:spPr bwMode="auto">
              <a:xfrm>
                <a:off x="1442" y="569"/>
                <a:ext cx="192" cy="477"/>
              </a:xfrm>
              <a:prstGeom prst="homePlate">
                <a:avLst>
                  <a:gd name="adj" fmla="val 100000"/>
                </a:avLst>
              </a:prstGeom>
              <a:solidFill>
                <a:schemeClr val="fol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" name="AutoShape 85"/>
              <p:cNvSpPr>
                <a:spLocks noChangeArrowheads="1"/>
              </p:cNvSpPr>
              <p:nvPr/>
            </p:nvSpPr>
            <p:spPr bwMode="auto">
              <a:xfrm>
                <a:off x="1442" y="569"/>
                <a:ext cx="144" cy="478"/>
              </a:xfrm>
              <a:prstGeom prst="homePlate">
                <a:avLst>
                  <a:gd name="adj" fmla="val 100000"/>
                </a:avLst>
              </a:prstGeom>
              <a:noFill/>
              <a:ln w="1270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7" name="AutoShape 21"/>
            <p:cNvSpPr>
              <a:spLocks noChangeArrowheads="1"/>
            </p:cNvSpPr>
            <p:nvPr/>
          </p:nvSpPr>
          <p:spPr bwMode="gray">
            <a:xfrm>
              <a:off x="460375" y="3563938"/>
              <a:ext cx="1828800" cy="754062"/>
            </a:xfrm>
            <a:prstGeom prst="rect">
              <a:avLst/>
            </a:prstGeom>
            <a:gradFill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 w="12700">
              <a:noFill/>
              <a:miter lim="800000"/>
              <a:headEnd/>
              <a:tailEnd/>
            </a:ln>
            <a:scene3d>
              <a:camera prst="orthographicFront"/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anchor="ctr"/>
            <a:lstStyle/>
            <a:p>
              <a:pPr>
                <a:defRPr/>
              </a:pPr>
              <a:r>
                <a:rPr lang="en-US" sz="1600" b="1" dirty="0">
                  <a:latin typeface="Arial" pitchFamily="34" charset="0"/>
                </a:rPr>
                <a:t>Research</a:t>
              </a:r>
            </a:p>
          </p:txBody>
        </p:sp>
        <p:grpSp>
          <p:nvGrpSpPr>
            <p:cNvPr id="18" name="Group 75"/>
            <p:cNvGrpSpPr>
              <a:grpSpLocks/>
            </p:cNvGrpSpPr>
            <p:nvPr/>
          </p:nvGrpSpPr>
          <p:grpSpPr bwMode="auto">
            <a:xfrm>
              <a:off x="2752725" y="3560763"/>
              <a:ext cx="5934075" cy="746125"/>
              <a:chOff x="1734" y="2579"/>
              <a:chExt cx="3738" cy="470"/>
            </a:xfrm>
            <a:solidFill>
              <a:schemeClr val="tx1"/>
            </a:solidFill>
          </p:grpSpPr>
          <p:sp>
            <p:nvSpPr>
              <p:cNvPr id="19" name="Rectangle 23"/>
              <p:cNvSpPr>
                <a:spLocks noChangeArrowheads="1"/>
              </p:cNvSpPr>
              <p:nvPr/>
            </p:nvSpPr>
            <p:spPr bwMode="auto">
              <a:xfrm>
                <a:off x="1734" y="2579"/>
                <a:ext cx="3738" cy="470"/>
              </a:xfrm>
              <a:prstGeom prst="rect">
                <a:avLst/>
              </a:prstGeom>
              <a:grpFill/>
              <a:ln w="127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pitchFamily="34" charset="0"/>
                </a:endParaRPr>
              </a:p>
            </p:txBody>
          </p:sp>
          <p:grpSp>
            <p:nvGrpSpPr>
              <p:cNvPr id="20" name="Group 52"/>
              <p:cNvGrpSpPr>
                <a:grpSpLocks/>
              </p:cNvGrpSpPr>
              <p:nvPr/>
            </p:nvGrpSpPr>
            <p:grpSpPr bwMode="auto">
              <a:xfrm>
                <a:off x="1757" y="2591"/>
                <a:ext cx="3663" cy="422"/>
                <a:chOff x="1840" y="2625"/>
                <a:chExt cx="3102" cy="357"/>
              </a:xfrm>
              <a:grpFill/>
            </p:grpSpPr>
            <p:pic>
              <p:nvPicPr>
                <p:cNvPr id="21" name="Picture 7" descr="MarketEdge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2267" y="2904"/>
                  <a:ext cx="613" cy="6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2" name="Picture 8" descr="Argus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 r="2777"/>
                <a:stretch>
                  <a:fillRect/>
                </a:stretch>
              </p:blipFill>
              <p:spPr bwMode="auto">
                <a:xfrm>
                  <a:off x="1840" y="2667"/>
                  <a:ext cx="768" cy="199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3" name="Picture 10" descr="CreditSuisse"/>
                <p:cNvPicPr>
                  <a:picLocks noChangeAspect="1" noChangeArrowheads="1"/>
                </p:cNvPicPr>
                <p:nvPr/>
              </p:nvPicPr>
              <p:blipFill>
                <a:blip r:embed="rId6" cstate="print"/>
                <a:srcRect/>
                <a:stretch>
                  <a:fillRect/>
                </a:stretch>
              </p:blipFill>
              <p:spPr bwMode="auto">
                <a:xfrm>
                  <a:off x="3413" y="2625"/>
                  <a:ext cx="612" cy="197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4" name="Picture 14" descr="MorningStar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 t="20540" b="15675"/>
                <a:stretch>
                  <a:fillRect/>
                </a:stretch>
              </p:blipFill>
              <p:spPr bwMode="auto">
                <a:xfrm>
                  <a:off x="3748" y="2857"/>
                  <a:ext cx="612" cy="125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5" name="Picture 57" descr="Jaywalk Logo (pms)_caps"/>
                <p:cNvPicPr>
                  <a:picLocks noChangeAspect="1" noChangeArrowheads="1"/>
                </p:cNvPicPr>
                <p:nvPr/>
              </p:nvPicPr>
              <p:blipFill>
                <a:blip r:embed="rId8" cstate="print"/>
                <a:srcRect/>
                <a:stretch>
                  <a:fillRect/>
                </a:stretch>
              </p:blipFill>
              <p:spPr bwMode="auto">
                <a:xfrm>
                  <a:off x="4368" y="2643"/>
                  <a:ext cx="574" cy="282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6" name="Picture 17" descr="ranking-srvs"/>
                <p:cNvPicPr>
                  <a:picLocks noChangeAspect="1" noChangeArrowheads="1"/>
                </p:cNvPicPr>
                <p:nvPr/>
              </p:nvPicPr>
              <p:blipFill>
                <a:blip r:embed="rId9" cstate="print"/>
                <a:srcRect/>
                <a:stretch>
                  <a:fillRect/>
                </a:stretch>
              </p:blipFill>
              <p:spPr bwMode="auto">
                <a:xfrm>
                  <a:off x="3066" y="2875"/>
                  <a:ext cx="547" cy="8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7" name="Picture 28" descr="logo_STPoors"/>
                <p:cNvPicPr>
                  <a:picLocks noChangeAspect="1" noChangeArrowheads="1"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2793" y="2650"/>
                  <a:ext cx="478" cy="21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</p:pic>
          </p:grpSp>
        </p:grpSp>
      </p:grpSp>
      <p:grpSp>
        <p:nvGrpSpPr>
          <p:cNvPr id="30" name="Group 66"/>
          <p:cNvGrpSpPr>
            <a:grpSpLocks/>
          </p:cNvGrpSpPr>
          <p:nvPr/>
        </p:nvGrpSpPr>
        <p:grpSpPr bwMode="auto">
          <a:xfrm>
            <a:off x="460375" y="4592140"/>
            <a:ext cx="8226425" cy="758825"/>
            <a:chOff x="460375" y="4445000"/>
            <a:chExt cx="8226425" cy="758825"/>
          </a:xfrm>
        </p:grpSpPr>
        <p:grpSp>
          <p:nvGrpSpPr>
            <p:cNvPr id="31" name="Group 86"/>
            <p:cNvGrpSpPr>
              <a:grpSpLocks/>
            </p:cNvGrpSpPr>
            <p:nvPr/>
          </p:nvGrpSpPr>
          <p:grpSpPr bwMode="auto">
            <a:xfrm>
              <a:off x="2289175" y="4445000"/>
              <a:ext cx="463550" cy="758825"/>
              <a:chOff x="1442" y="569"/>
              <a:chExt cx="192" cy="478"/>
            </a:xfrm>
          </p:grpSpPr>
          <p:sp>
            <p:nvSpPr>
              <p:cNvPr id="39" name="AutoShape 87"/>
              <p:cNvSpPr>
                <a:spLocks noChangeArrowheads="1"/>
              </p:cNvSpPr>
              <p:nvPr/>
            </p:nvSpPr>
            <p:spPr bwMode="auto">
              <a:xfrm>
                <a:off x="1442" y="569"/>
                <a:ext cx="192" cy="477"/>
              </a:xfrm>
              <a:prstGeom prst="homePlate">
                <a:avLst>
                  <a:gd name="adj" fmla="val 100000"/>
                </a:avLst>
              </a:prstGeom>
              <a:solidFill>
                <a:schemeClr val="fol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" name="AutoShape 88"/>
              <p:cNvSpPr>
                <a:spLocks noChangeArrowheads="1"/>
              </p:cNvSpPr>
              <p:nvPr/>
            </p:nvSpPr>
            <p:spPr bwMode="auto">
              <a:xfrm>
                <a:off x="1442" y="569"/>
                <a:ext cx="144" cy="478"/>
              </a:xfrm>
              <a:prstGeom prst="homePlate">
                <a:avLst>
                  <a:gd name="adj" fmla="val 100000"/>
                </a:avLst>
              </a:prstGeom>
              <a:noFill/>
              <a:ln w="1270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2" name="AutoShape 26"/>
            <p:cNvSpPr>
              <a:spLocks noChangeArrowheads="1"/>
            </p:cNvSpPr>
            <p:nvPr/>
          </p:nvSpPr>
          <p:spPr bwMode="gray">
            <a:xfrm>
              <a:off x="460375" y="4449763"/>
              <a:ext cx="1828800" cy="754062"/>
            </a:xfrm>
            <a:prstGeom prst="rect">
              <a:avLst/>
            </a:prstGeom>
            <a:gradFill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 w="12700">
              <a:noFill/>
              <a:miter lim="800000"/>
              <a:headEnd/>
              <a:tailEnd/>
            </a:ln>
            <a:scene3d>
              <a:camera prst="orthographicFront"/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anchor="ctr"/>
            <a:lstStyle/>
            <a:p>
              <a:pPr>
                <a:defRPr/>
              </a:pPr>
              <a:r>
                <a:rPr lang="en-US" sz="1600" b="1" dirty="0">
                  <a:latin typeface="Arial" pitchFamily="34" charset="0"/>
                </a:rPr>
                <a:t>Market Data </a:t>
              </a:r>
              <a:br>
                <a:rPr lang="en-US" sz="1600" b="1" dirty="0">
                  <a:latin typeface="Arial" pitchFamily="34" charset="0"/>
                </a:rPr>
              </a:br>
              <a:r>
                <a:rPr lang="en-US" sz="1600" b="1" dirty="0">
                  <a:latin typeface="Arial" pitchFamily="34" charset="0"/>
                </a:rPr>
                <a:t>and News</a:t>
              </a:r>
            </a:p>
          </p:txBody>
        </p:sp>
        <p:grpSp>
          <p:nvGrpSpPr>
            <p:cNvPr id="33" name="Group 76"/>
            <p:cNvGrpSpPr>
              <a:grpSpLocks/>
            </p:cNvGrpSpPr>
            <p:nvPr/>
          </p:nvGrpSpPr>
          <p:grpSpPr bwMode="auto">
            <a:xfrm>
              <a:off x="2752725" y="4445000"/>
              <a:ext cx="5934075" cy="746125"/>
              <a:chOff x="1734" y="3136"/>
              <a:chExt cx="3738" cy="470"/>
            </a:xfrm>
            <a:solidFill>
              <a:schemeClr val="tx1"/>
            </a:solidFill>
          </p:grpSpPr>
          <p:sp>
            <p:nvSpPr>
              <p:cNvPr id="34" name="Rectangle 23"/>
              <p:cNvSpPr>
                <a:spLocks noChangeArrowheads="1"/>
              </p:cNvSpPr>
              <p:nvPr/>
            </p:nvSpPr>
            <p:spPr bwMode="auto">
              <a:xfrm>
                <a:off x="1734" y="3136"/>
                <a:ext cx="3738" cy="470"/>
              </a:xfrm>
              <a:prstGeom prst="rect">
                <a:avLst/>
              </a:prstGeom>
              <a:grpFill/>
              <a:ln w="127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pitchFamily="34" charset="0"/>
                </a:endParaRPr>
              </a:p>
            </p:txBody>
          </p:sp>
          <p:pic>
            <p:nvPicPr>
              <p:cNvPr id="35" name="Picture 12" descr="InteractiveData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2708" y="3282"/>
                <a:ext cx="745" cy="17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6" name="Picture 15" descr="NASDAQ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 t="17995" b="15424"/>
              <a:stretch>
                <a:fillRect/>
              </a:stretch>
            </p:blipFill>
            <p:spPr bwMode="auto">
              <a:xfrm>
                <a:off x="1800" y="3288"/>
                <a:ext cx="745" cy="16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7" name="Picture 21" descr="ThomsonReuters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 l="4688" t="16112" b="13333"/>
              <a:stretch>
                <a:fillRect/>
              </a:stretch>
            </p:blipFill>
            <p:spPr bwMode="auto">
              <a:xfrm>
                <a:off x="4525" y="3272"/>
                <a:ext cx="858" cy="19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8" name="Picture 31" descr="logo_DowJones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3616" y="3287"/>
                <a:ext cx="745" cy="16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41" name="Group 67"/>
          <p:cNvGrpSpPr>
            <a:grpSpLocks/>
          </p:cNvGrpSpPr>
          <p:nvPr/>
        </p:nvGrpSpPr>
        <p:grpSpPr bwMode="auto">
          <a:xfrm>
            <a:off x="460375" y="5476378"/>
            <a:ext cx="8226425" cy="760412"/>
            <a:chOff x="460375" y="5329238"/>
            <a:chExt cx="8226425" cy="760412"/>
          </a:xfrm>
        </p:grpSpPr>
        <p:grpSp>
          <p:nvGrpSpPr>
            <p:cNvPr id="42" name="Group 89"/>
            <p:cNvGrpSpPr>
              <a:grpSpLocks/>
            </p:cNvGrpSpPr>
            <p:nvPr/>
          </p:nvGrpSpPr>
          <p:grpSpPr bwMode="auto">
            <a:xfrm>
              <a:off x="2289175" y="5330825"/>
              <a:ext cx="463550" cy="758825"/>
              <a:chOff x="1442" y="569"/>
              <a:chExt cx="192" cy="478"/>
            </a:xfrm>
          </p:grpSpPr>
          <p:sp>
            <p:nvSpPr>
              <p:cNvPr id="49" name="AutoShape 90"/>
              <p:cNvSpPr>
                <a:spLocks noChangeArrowheads="1"/>
              </p:cNvSpPr>
              <p:nvPr/>
            </p:nvSpPr>
            <p:spPr bwMode="auto">
              <a:xfrm>
                <a:off x="1442" y="569"/>
                <a:ext cx="192" cy="477"/>
              </a:xfrm>
              <a:prstGeom prst="homePlate">
                <a:avLst>
                  <a:gd name="adj" fmla="val 100000"/>
                </a:avLst>
              </a:prstGeom>
              <a:solidFill>
                <a:schemeClr val="fol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" name="AutoShape 91"/>
              <p:cNvSpPr>
                <a:spLocks noChangeArrowheads="1"/>
              </p:cNvSpPr>
              <p:nvPr/>
            </p:nvSpPr>
            <p:spPr bwMode="auto">
              <a:xfrm>
                <a:off x="1442" y="569"/>
                <a:ext cx="144" cy="478"/>
              </a:xfrm>
              <a:prstGeom prst="homePlate">
                <a:avLst>
                  <a:gd name="adj" fmla="val 100000"/>
                </a:avLst>
              </a:prstGeom>
              <a:noFill/>
              <a:ln w="1270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3" name="AutoShape 21"/>
            <p:cNvSpPr>
              <a:spLocks noChangeArrowheads="1"/>
            </p:cNvSpPr>
            <p:nvPr/>
          </p:nvSpPr>
          <p:spPr bwMode="gray">
            <a:xfrm>
              <a:off x="460375" y="5335588"/>
              <a:ext cx="1828800" cy="754062"/>
            </a:xfrm>
            <a:prstGeom prst="rect">
              <a:avLst/>
            </a:prstGeom>
            <a:gradFill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 w="12700">
              <a:noFill/>
              <a:miter lim="800000"/>
              <a:headEnd/>
              <a:tailEnd/>
            </a:ln>
            <a:scene3d>
              <a:camera prst="orthographicFront"/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anchor="ctr"/>
            <a:lstStyle/>
            <a:p>
              <a:pPr>
                <a:defRPr/>
              </a:pPr>
              <a:r>
                <a:rPr lang="en-US" sz="1600" b="1" dirty="0">
                  <a:latin typeface="Arial" pitchFamily="34" charset="0"/>
                </a:rPr>
                <a:t>Compliance </a:t>
              </a:r>
              <a:br>
                <a:rPr lang="en-US" sz="1600" b="1" dirty="0">
                  <a:latin typeface="Arial" pitchFamily="34" charset="0"/>
                </a:rPr>
              </a:br>
              <a:r>
                <a:rPr lang="en-US" sz="1600" b="1" dirty="0">
                  <a:latin typeface="Arial" pitchFamily="34" charset="0"/>
                </a:rPr>
                <a:t>Tools</a:t>
              </a:r>
            </a:p>
          </p:txBody>
        </p:sp>
        <p:grpSp>
          <p:nvGrpSpPr>
            <p:cNvPr id="44" name="Group 77"/>
            <p:cNvGrpSpPr>
              <a:grpSpLocks/>
            </p:cNvGrpSpPr>
            <p:nvPr/>
          </p:nvGrpSpPr>
          <p:grpSpPr bwMode="auto">
            <a:xfrm>
              <a:off x="2752725" y="5329238"/>
              <a:ext cx="5934075" cy="746125"/>
              <a:chOff x="1734" y="3693"/>
              <a:chExt cx="3738" cy="470"/>
            </a:xfrm>
            <a:solidFill>
              <a:schemeClr val="tx1"/>
            </a:solidFill>
          </p:grpSpPr>
          <p:sp>
            <p:nvSpPr>
              <p:cNvPr id="45" name="Rectangle 23"/>
              <p:cNvSpPr>
                <a:spLocks noChangeArrowheads="1"/>
              </p:cNvSpPr>
              <p:nvPr/>
            </p:nvSpPr>
            <p:spPr bwMode="auto">
              <a:xfrm>
                <a:off x="1734" y="3693"/>
                <a:ext cx="3738" cy="470"/>
              </a:xfrm>
              <a:prstGeom prst="rect">
                <a:avLst/>
              </a:prstGeom>
              <a:grpFill/>
              <a:ln w="127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pitchFamily="34" charset="0"/>
                </a:endParaRPr>
              </a:p>
            </p:txBody>
          </p:sp>
          <p:pic>
            <p:nvPicPr>
              <p:cNvPr id="46" name="Picture 5" descr="Equifax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 l="4080" t="28540" r="52560" b="18163"/>
              <a:stretch>
                <a:fillRect/>
              </a:stretch>
            </p:blipFill>
            <p:spPr bwMode="auto">
              <a:xfrm>
                <a:off x="2038" y="3833"/>
                <a:ext cx="842" cy="190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7" name="Picture 6"/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gray">
              <a:xfrm>
                <a:off x="3144" y="3799"/>
                <a:ext cx="908" cy="25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8" name="Picture 5"/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gray">
              <a:xfrm>
                <a:off x="4403" y="3801"/>
                <a:ext cx="784" cy="25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51" name="Group 58"/>
          <p:cNvGrpSpPr>
            <a:grpSpLocks/>
          </p:cNvGrpSpPr>
          <p:nvPr/>
        </p:nvGrpSpPr>
        <p:grpSpPr bwMode="auto">
          <a:xfrm>
            <a:off x="460375" y="1934665"/>
            <a:ext cx="8243888" cy="758825"/>
            <a:chOff x="290" y="1126"/>
            <a:chExt cx="5193" cy="478"/>
          </a:xfrm>
        </p:grpSpPr>
        <p:sp>
          <p:nvSpPr>
            <p:cNvPr id="52" name="Rectangle 23"/>
            <p:cNvSpPr>
              <a:spLocks noChangeArrowheads="1"/>
            </p:cNvSpPr>
            <p:nvPr/>
          </p:nvSpPr>
          <p:spPr bwMode="auto">
            <a:xfrm>
              <a:off x="1745" y="1134"/>
              <a:ext cx="3738" cy="470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3" name="Group 63"/>
            <p:cNvGrpSpPr>
              <a:grpSpLocks/>
            </p:cNvGrpSpPr>
            <p:nvPr/>
          </p:nvGrpSpPr>
          <p:grpSpPr bwMode="auto">
            <a:xfrm>
              <a:off x="290" y="1126"/>
              <a:ext cx="4942" cy="478"/>
              <a:chOff x="460375" y="1787525"/>
              <a:chExt cx="7845425" cy="758825"/>
            </a:xfrm>
          </p:grpSpPr>
          <p:grpSp>
            <p:nvGrpSpPr>
              <p:cNvPr id="54" name="Group 77"/>
              <p:cNvGrpSpPr>
                <a:grpSpLocks/>
              </p:cNvGrpSpPr>
              <p:nvPr/>
            </p:nvGrpSpPr>
            <p:grpSpPr bwMode="auto">
              <a:xfrm>
                <a:off x="2289175" y="1787525"/>
                <a:ext cx="463550" cy="758825"/>
                <a:chOff x="1442" y="569"/>
                <a:chExt cx="192" cy="478"/>
              </a:xfrm>
            </p:grpSpPr>
            <p:sp>
              <p:nvSpPr>
                <p:cNvPr id="60" name="AutoShape 78"/>
                <p:cNvSpPr>
                  <a:spLocks noChangeArrowheads="1"/>
                </p:cNvSpPr>
                <p:nvPr/>
              </p:nvSpPr>
              <p:spPr bwMode="auto">
                <a:xfrm>
                  <a:off x="1442" y="569"/>
                  <a:ext cx="192" cy="477"/>
                </a:xfrm>
                <a:prstGeom prst="homePlate">
                  <a:avLst>
                    <a:gd name="adj" fmla="val 100000"/>
                  </a:avLst>
                </a:prstGeom>
                <a:solidFill>
                  <a:schemeClr val="folHlink"/>
                </a:soli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AutoShape 79"/>
                <p:cNvSpPr>
                  <a:spLocks noChangeArrowheads="1"/>
                </p:cNvSpPr>
                <p:nvPr/>
              </p:nvSpPr>
              <p:spPr bwMode="auto">
                <a:xfrm>
                  <a:off x="1442" y="569"/>
                  <a:ext cx="144" cy="478"/>
                </a:xfrm>
                <a:prstGeom prst="homePlate">
                  <a:avLst>
                    <a:gd name="adj" fmla="val 100000"/>
                  </a:avLst>
                </a:prstGeom>
                <a:noFill/>
                <a:ln w="12700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55" name="AutoShape 21"/>
              <p:cNvSpPr>
                <a:spLocks noChangeArrowheads="1"/>
              </p:cNvSpPr>
              <p:nvPr/>
            </p:nvSpPr>
            <p:spPr bwMode="gray">
              <a:xfrm>
                <a:off x="460375" y="1792288"/>
                <a:ext cx="1828800" cy="754062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12700">
                <a:noFill/>
                <a:miter lim="800000"/>
                <a:headEnd/>
                <a:tailEnd/>
              </a:ln>
              <a:scene3d>
                <a:camera prst="orthographicFront"/>
                <a:lightRig rig="threePt" dir="t">
                  <a:rot lat="0" lon="0" rev="1200000"/>
                </a:lightRig>
              </a:scene3d>
              <a:sp3d>
                <a:bevelT w="63500" h="25400"/>
              </a:sp3d>
            </p:spPr>
            <p:txBody>
              <a:bodyPr anchor="ctr"/>
              <a:lstStyle/>
              <a:p>
                <a:pPr>
                  <a:defRPr/>
                </a:pPr>
                <a:r>
                  <a:rPr lang="en-US" sz="1600" b="1" dirty="0">
                    <a:latin typeface="Arial" pitchFamily="34" charset="0"/>
                  </a:rPr>
                  <a:t>CRM</a:t>
                </a:r>
              </a:p>
            </p:txBody>
          </p:sp>
          <p:grpSp>
            <p:nvGrpSpPr>
              <p:cNvPr id="56" name="Group 79"/>
              <p:cNvGrpSpPr>
                <a:grpSpLocks/>
              </p:cNvGrpSpPr>
              <p:nvPr/>
            </p:nvGrpSpPr>
            <p:grpSpPr bwMode="auto">
              <a:xfrm>
                <a:off x="4940300" y="1992313"/>
                <a:ext cx="3365500" cy="419100"/>
                <a:chOff x="3112" y="1591"/>
                <a:chExt cx="2120" cy="264"/>
              </a:xfrm>
              <a:solidFill>
                <a:schemeClr val="tx1"/>
              </a:solidFill>
            </p:grpSpPr>
            <p:pic>
              <p:nvPicPr>
                <p:cNvPr id="58" name="Picture 102" descr="Picture1 copy"/>
                <p:cNvPicPr>
                  <a:picLocks noChangeAspect="1" noChangeArrowheads="1"/>
                </p:cNvPicPr>
                <p:nvPr/>
              </p:nvPicPr>
              <p:blipFill>
                <a:blip r:embed="rId18" cstate="print"/>
                <a:srcRect/>
                <a:stretch>
                  <a:fillRect/>
                </a:stretch>
              </p:blipFill>
              <p:spPr bwMode="gray">
                <a:xfrm>
                  <a:off x="3112" y="1591"/>
                  <a:ext cx="968" cy="264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59" name="Picture 22" descr="BrokersAlly"/>
                <p:cNvPicPr>
                  <a:picLocks noChangeAspect="1" noChangeArrowheads="1"/>
                </p:cNvPicPr>
                <p:nvPr/>
              </p:nvPicPr>
              <p:blipFill>
                <a:blip r:embed="rId19" cstate="print"/>
                <a:srcRect/>
                <a:stretch>
                  <a:fillRect/>
                </a:stretch>
              </p:blipFill>
              <p:spPr bwMode="auto">
                <a:xfrm>
                  <a:off x="4265" y="1592"/>
                  <a:ext cx="967" cy="21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</p:pic>
          </p:grpSp>
          <p:pic>
            <p:nvPicPr>
              <p:cNvPr id="57" name="Picture 7"/>
              <p:cNvPicPr>
                <a:picLocks noChangeAspect="1" noChangeArrowheads="1"/>
              </p:cNvPicPr>
              <p:nvPr/>
            </p:nvPicPr>
            <p:blipFill>
              <a:blip r:embed="rId20"/>
              <a:srcRect/>
              <a:stretch>
                <a:fillRect/>
              </a:stretch>
            </p:blipFill>
            <p:spPr bwMode="auto">
              <a:xfrm>
                <a:off x="3023747" y="1905000"/>
                <a:ext cx="1715077" cy="5768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62" name="Group 72"/>
          <p:cNvGrpSpPr>
            <a:grpSpLocks/>
          </p:cNvGrpSpPr>
          <p:nvPr/>
        </p:nvGrpSpPr>
        <p:grpSpPr bwMode="auto">
          <a:xfrm>
            <a:off x="460375" y="2820490"/>
            <a:ext cx="8226425" cy="790575"/>
            <a:chOff x="460375" y="2673350"/>
            <a:chExt cx="8226424" cy="790575"/>
          </a:xfrm>
        </p:grpSpPr>
        <p:grpSp>
          <p:nvGrpSpPr>
            <p:cNvPr id="63" name="Group 64"/>
            <p:cNvGrpSpPr>
              <a:grpSpLocks/>
            </p:cNvGrpSpPr>
            <p:nvPr/>
          </p:nvGrpSpPr>
          <p:grpSpPr bwMode="auto">
            <a:xfrm>
              <a:off x="460375" y="2673350"/>
              <a:ext cx="8226424" cy="790575"/>
              <a:chOff x="460375" y="2673350"/>
              <a:chExt cx="8226425" cy="790576"/>
            </a:xfrm>
          </p:grpSpPr>
          <p:grpSp>
            <p:nvGrpSpPr>
              <p:cNvPr id="65" name="Group 80"/>
              <p:cNvGrpSpPr>
                <a:grpSpLocks/>
              </p:cNvGrpSpPr>
              <p:nvPr/>
            </p:nvGrpSpPr>
            <p:grpSpPr bwMode="auto">
              <a:xfrm>
                <a:off x="2289175" y="2673350"/>
                <a:ext cx="463550" cy="758825"/>
                <a:chOff x="1442" y="569"/>
                <a:chExt cx="192" cy="478"/>
              </a:xfrm>
            </p:grpSpPr>
            <p:sp>
              <p:nvSpPr>
                <p:cNvPr id="71" name="AutoShape 81"/>
                <p:cNvSpPr>
                  <a:spLocks noChangeArrowheads="1"/>
                </p:cNvSpPr>
                <p:nvPr/>
              </p:nvSpPr>
              <p:spPr bwMode="auto">
                <a:xfrm>
                  <a:off x="1442" y="569"/>
                  <a:ext cx="192" cy="477"/>
                </a:xfrm>
                <a:prstGeom prst="homePlate">
                  <a:avLst>
                    <a:gd name="adj" fmla="val 100000"/>
                  </a:avLst>
                </a:prstGeom>
                <a:solidFill>
                  <a:schemeClr val="folHlink"/>
                </a:soli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" name="AutoShape 82"/>
                <p:cNvSpPr>
                  <a:spLocks noChangeArrowheads="1"/>
                </p:cNvSpPr>
                <p:nvPr/>
              </p:nvSpPr>
              <p:spPr bwMode="auto">
                <a:xfrm>
                  <a:off x="1442" y="569"/>
                  <a:ext cx="144" cy="478"/>
                </a:xfrm>
                <a:prstGeom prst="homePlate">
                  <a:avLst>
                    <a:gd name="adj" fmla="val 100000"/>
                  </a:avLst>
                </a:prstGeom>
                <a:noFill/>
                <a:ln w="12700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66" name="AutoShape 26"/>
              <p:cNvSpPr>
                <a:spLocks noChangeArrowheads="1"/>
              </p:cNvSpPr>
              <p:nvPr/>
            </p:nvSpPr>
            <p:spPr bwMode="gray">
              <a:xfrm>
                <a:off x="460375" y="2678113"/>
                <a:ext cx="1828800" cy="754062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12700">
                <a:noFill/>
                <a:miter lim="800000"/>
                <a:headEnd/>
                <a:tailEnd/>
              </a:ln>
              <a:scene3d>
                <a:camera prst="orthographicFront"/>
                <a:lightRig rig="threePt" dir="t">
                  <a:rot lat="0" lon="0" rev="1200000"/>
                </a:lightRig>
              </a:scene3d>
              <a:sp3d>
                <a:bevelT w="63500" h="25400"/>
              </a:sp3d>
            </p:spPr>
            <p:txBody>
              <a:bodyPr anchor="ctr"/>
              <a:lstStyle/>
              <a:p>
                <a:pPr>
                  <a:defRPr/>
                </a:pPr>
                <a:r>
                  <a:rPr lang="en-US" sz="1600" b="1" dirty="0">
                    <a:latin typeface="Arial" pitchFamily="34" charset="0"/>
                  </a:rPr>
                  <a:t>Performance </a:t>
                </a:r>
                <a:br>
                  <a:rPr lang="en-US" sz="1600" b="1" dirty="0">
                    <a:latin typeface="Arial" pitchFamily="34" charset="0"/>
                  </a:rPr>
                </a:br>
                <a:r>
                  <a:rPr lang="en-US" sz="1600" b="1" dirty="0">
                    <a:latin typeface="Arial" pitchFamily="34" charset="0"/>
                  </a:rPr>
                  <a:t>Reporting</a:t>
                </a:r>
              </a:p>
            </p:txBody>
          </p:sp>
          <p:grpSp>
            <p:nvGrpSpPr>
              <p:cNvPr id="67" name="Group 80"/>
              <p:cNvGrpSpPr>
                <a:grpSpLocks/>
              </p:cNvGrpSpPr>
              <p:nvPr/>
            </p:nvGrpSpPr>
            <p:grpSpPr bwMode="auto">
              <a:xfrm>
                <a:off x="2752725" y="2717801"/>
                <a:ext cx="5934075" cy="746125"/>
                <a:chOff x="1734" y="2048"/>
                <a:chExt cx="3738" cy="470"/>
              </a:xfrm>
              <a:solidFill>
                <a:schemeClr val="tx1"/>
              </a:solidFill>
            </p:grpSpPr>
            <p:sp>
              <p:nvSpPr>
                <p:cNvPr id="68" name="Rectangle 23"/>
                <p:cNvSpPr>
                  <a:spLocks noChangeArrowheads="1"/>
                </p:cNvSpPr>
                <p:nvPr/>
              </p:nvSpPr>
              <p:spPr bwMode="auto">
                <a:xfrm>
                  <a:off x="1734" y="2048"/>
                  <a:ext cx="3738" cy="470"/>
                </a:xfrm>
                <a:prstGeom prst="rect">
                  <a:avLst/>
                </a:prstGeom>
                <a:grpFill/>
                <a:ln w="127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 pitchFamily="34" charset="0"/>
                  </a:endParaRPr>
                </a:p>
              </p:txBody>
            </p:sp>
            <p:pic>
              <p:nvPicPr>
                <p:cNvPr id="69" name="Picture 9" descr="BlackDiamond"/>
                <p:cNvPicPr>
                  <a:picLocks noChangeAspect="1" noChangeArrowheads="1"/>
                </p:cNvPicPr>
                <p:nvPr/>
              </p:nvPicPr>
              <p:blipFill>
                <a:blip r:embed="rId21" cstate="print"/>
                <a:srcRect/>
                <a:stretch>
                  <a:fillRect/>
                </a:stretch>
              </p:blipFill>
              <p:spPr bwMode="auto">
                <a:xfrm>
                  <a:off x="1788" y="2077"/>
                  <a:ext cx="1330" cy="413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70" name="Picture 71" descr="logo_PES"/>
                <p:cNvPicPr>
                  <a:picLocks noChangeAspect="1" noChangeArrowheads="1"/>
                </p:cNvPicPr>
                <p:nvPr/>
              </p:nvPicPr>
              <p:blipFill>
                <a:blip r:embed="rId22" cstate="print"/>
                <a:srcRect/>
                <a:stretch>
                  <a:fillRect/>
                </a:stretch>
              </p:blipFill>
              <p:spPr bwMode="auto">
                <a:xfrm>
                  <a:off x="3108" y="2136"/>
                  <a:ext cx="762" cy="264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</p:pic>
          </p:grpSp>
        </p:grpSp>
        <p:pic>
          <p:nvPicPr>
            <p:cNvPr id="64" name="Picture 58"/>
            <p:cNvPicPr>
              <a:picLocks noChangeAspect="1" noChangeArrowheads="1"/>
            </p:cNvPicPr>
            <p:nvPr/>
          </p:nvPicPr>
          <p:blipFill>
            <a:blip r:embed="rId23"/>
            <a:srcRect b="33469"/>
            <a:stretch>
              <a:fillRect/>
            </a:stretch>
          </p:blipFill>
          <p:spPr bwMode="auto">
            <a:xfrm>
              <a:off x="6659632" y="2963310"/>
              <a:ext cx="1390650" cy="196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prstShdw prst="shdw17" dist="17961" dir="2700000">
                <a:srgbClr val="0D1937"/>
              </a:prstShdw>
            </a:effectLst>
          </p:spPr>
        </p:pic>
      </p:grpSp>
    </p:spTree>
    <p:extLst>
      <p:ext uri="{BB962C8B-B14F-4D97-AF65-F5344CB8AC3E}">
        <p14:creationId xmlns:p14="http://schemas.microsoft.com/office/powerpoint/2010/main" val="3866604701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0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50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50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50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50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Architecture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8220810"/>
              </p:ext>
            </p:extLst>
          </p:nvPr>
        </p:nvGraphicFramePr>
        <p:xfrm>
          <a:off x="-390144" y="1022550"/>
          <a:ext cx="8721725" cy="5211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16852773" imgH="8108823" progId="Visio.Drawing.11">
                  <p:embed/>
                </p:oleObj>
              </mc:Choice>
              <mc:Fallback>
                <p:oleObj name="Visio" r:id="rId3" imgW="16852773" imgH="8108823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90144" y="1022550"/>
                        <a:ext cx="8721725" cy="5211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541001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Deployment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3220997"/>
              </p:ext>
            </p:extLst>
          </p:nvPr>
        </p:nvGraphicFramePr>
        <p:xfrm>
          <a:off x="971367" y="1358188"/>
          <a:ext cx="4849813" cy="362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8597646" imgH="4390263" progId="Visio.Drawing.11">
                  <p:embed/>
                </p:oleObj>
              </mc:Choice>
              <mc:Fallback>
                <p:oleObj name="Visio" r:id="rId3" imgW="8597646" imgH="4390263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367" y="1358188"/>
                        <a:ext cx="4849813" cy="3621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Grp="1" noChangeArrowheads="1"/>
          </p:cNvSpPr>
          <p:nvPr/>
        </p:nvSpPr>
        <p:spPr bwMode="auto">
          <a:xfrm>
            <a:off x="6584890" y="1851057"/>
            <a:ext cx="2042461" cy="1249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chemeClr val="folHlink"/>
              </a:buClr>
              <a:buFont typeface="Arial" charset="0"/>
              <a:buChar char="&gt;"/>
              <a:defRPr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458788" indent="-174625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folHlink"/>
              </a:buClr>
              <a:buChar char="–"/>
              <a:defRPr sz="1600">
                <a:solidFill>
                  <a:schemeClr val="bg2"/>
                </a:solidFill>
                <a:latin typeface="+mn-lt"/>
              </a:defRPr>
            </a:lvl2pPr>
            <a:lvl3pPr marL="739775" indent="-166688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1400">
                <a:solidFill>
                  <a:schemeClr val="bg2"/>
                </a:solidFill>
                <a:latin typeface="+mn-lt"/>
              </a:defRPr>
            </a:lvl3pPr>
            <a:lvl4pPr marL="1090613" indent="-17145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folHlink"/>
              </a:buClr>
              <a:buChar char="–"/>
              <a:defRPr sz="1400">
                <a:solidFill>
                  <a:schemeClr val="bg2"/>
                </a:solidFill>
                <a:latin typeface="+mn-lt"/>
              </a:defRPr>
            </a:lvl4pPr>
            <a:lvl5pPr marL="1376363" indent="-171450" algn="l" rtl="0" eaLnBrk="0" fontAlgn="base" hangingPunct="0">
              <a:spcBef>
                <a:spcPct val="25000"/>
              </a:spcBef>
              <a:spcAft>
                <a:spcPct val="75000"/>
              </a:spcAft>
              <a:buClr>
                <a:schemeClr val="folHlink"/>
              </a:buClr>
              <a:buFont typeface="Wingdings" pitchFamily="2" charset="2"/>
              <a:buChar char="§"/>
              <a:defRPr sz="1400">
                <a:solidFill>
                  <a:schemeClr val="bg2"/>
                </a:solidFill>
                <a:latin typeface="+mn-lt"/>
              </a:defRPr>
            </a:lvl5pPr>
            <a:lvl6pPr marL="1833563" indent="-171450" algn="l" rtl="0" fontAlgn="base">
              <a:spcBef>
                <a:spcPct val="25000"/>
              </a:spcBef>
              <a:spcAft>
                <a:spcPct val="75000"/>
              </a:spcAft>
              <a:buClr>
                <a:schemeClr val="folHlink"/>
              </a:buClr>
              <a:buFont typeface="Wingdings" pitchFamily="2" charset="2"/>
              <a:buChar char="§"/>
              <a:defRPr sz="1400">
                <a:solidFill>
                  <a:schemeClr val="bg2"/>
                </a:solidFill>
                <a:latin typeface="+mn-lt"/>
              </a:defRPr>
            </a:lvl6pPr>
            <a:lvl7pPr marL="2290763" indent="-171450" algn="l" rtl="0" fontAlgn="base">
              <a:spcBef>
                <a:spcPct val="25000"/>
              </a:spcBef>
              <a:spcAft>
                <a:spcPct val="75000"/>
              </a:spcAft>
              <a:buClr>
                <a:schemeClr val="folHlink"/>
              </a:buClr>
              <a:buFont typeface="Wingdings" pitchFamily="2" charset="2"/>
              <a:buChar char="§"/>
              <a:defRPr sz="1400">
                <a:solidFill>
                  <a:schemeClr val="bg2"/>
                </a:solidFill>
                <a:latin typeface="+mn-lt"/>
              </a:defRPr>
            </a:lvl7pPr>
            <a:lvl8pPr marL="2747963" indent="-171450" algn="l" rtl="0" fontAlgn="base">
              <a:spcBef>
                <a:spcPct val="25000"/>
              </a:spcBef>
              <a:spcAft>
                <a:spcPct val="75000"/>
              </a:spcAft>
              <a:buClr>
                <a:schemeClr val="folHlink"/>
              </a:buClr>
              <a:buFont typeface="Wingdings" pitchFamily="2" charset="2"/>
              <a:buChar char="§"/>
              <a:defRPr sz="1400">
                <a:solidFill>
                  <a:schemeClr val="bg2"/>
                </a:solidFill>
                <a:latin typeface="+mn-lt"/>
              </a:defRPr>
            </a:lvl8pPr>
            <a:lvl9pPr marL="3205163" indent="-171450" algn="l" rtl="0" fontAlgn="base">
              <a:spcBef>
                <a:spcPct val="25000"/>
              </a:spcBef>
              <a:spcAft>
                <a:spcPct val="75000"/>
              </a:spcAft>
              <a:buClr>
                <a:schemeClr val="folHlink"/>
              </a:buClr>
              <a:buFont typeface="Wingdings" pitchFamily="2" charset="2"/>
              <a:buChar char="§"/>
              <a:defRPr sz="1400">
                <a:solidFill>
                  <a:schemeClr val="bg2"/>
                </a:solidFill>
                <a:latin typeface="+mn-lt"/>
              </a:defRPr>
            </a:lvl9pPr>
          </a:lstStyle>
          <a:p>
            <a:pPr eaLnBrk="1" hangingPunct="1">
              <a:buFont typeface="Arial" charset="0"/>
              <a:buNone/>
            </a:pPr>
            <a:r>
              <a:rPr lang="en-US" sz="1400" b="1" dirty="0" smtClean="0">
                <a:solidFill>
                  <a:schemeClr val="bg2">
                    <a:lumMod val="50000"/>
                  </a:schemeClr>
                </a:solidFill>
              </a:rPr>
              <a:t>Deployment Options</a:t>
            </a:r>
          </a:p>
          <a:p>
            <a:pPr eaLnBrk="1" hangingPunct="1">
              <a:buFontTx/>
              <a:buChar char="-"/>
            </a:pPr>
            <a:r>
              <a:rPr lang="en-US" sz="1400" b="1" dirty="0" smtClean="0">
                <a:solidFill>
                  <a:schemeClr val="bg2">
                    <a:lumMod val="50000"/>
                  </a:schemeClr>
                </a:solidFill>
              </a:rPr>
              <a:t>Download</a:t>
            </a:r>
          </a:p>
          <a:p>
            <a:pPr eaLnBrk="1" hangingPunct="1">
              <a:buFontTx/>
              <a:buChar char="-"/>
            </a:pPr>
            <a:r>
              <a:rPr lang="en-US" sz="1400" b="1" dirty="0" smtClean="0">
                <a:solidFill>
                  <a:schemeClr val="bg2">
                    <a:lumMod val="50000"/>
                  </a:schemeClr>
                </a:solidFill>
              </a:rPr>
              <a:t>Upgrade</a:t>
            </a:r>
          </a:p>
        </p:txBody>
      </p:sp>
    </p:spTree>
    <p:extLst>
      <p:ext uri="{BB962C8B-B14F-4D97-AF65-F5344CB8AC3E}">
        <p14:creationId xmlns:p14="http://schemas.microsoft.com/office/powerpoint/2010/main" val="350682555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 </a:t>
            </a:r>
            <a:r>
              <a:rPr lang="en-US" dirty="0" smtClean="0"/>
              <a:t>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597165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51818" y="1275922"/>
            <a:ext cx="3508745" cy="70788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spcBef>
                <a:spcPts val="1200"/>
              </a:spcBef>
            </a:pPr>
            <a:r>
              <a:rPr lang="en-US" sz="4000" b="1" dirty="0" smtClean="0">
                <a:solidFill>
                  <a:srgbClr val="000000"/>
                </a:solidFill>
              </a:rPr>
              <a:t>QUESTIONS?</a:t>
            </a:r>
            <a:endParaRPr lang="en-US" sz="4000" b="1" dirty="0">
              <a:solidFill>
                <a:srgbClr val="000000"/>
              </a:solidFill>
            </a:endParaRPr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4189664265"/>
              </p:ext>
            </p:extLst>
          </p:nvPr>
        </p:nvGraphicFramePr>
        <p:xfrm>
          <a:off x="7038510" y="5548603"/>
          <a:ext cx="1552669" cy="369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105244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NYM Light">
  <a:themeElements>
    <a:clrScheme name="Custom 15">
      <a:dk1>
        <a:srgbClr val="4B4B4B"/>
      </a:dk1>
      <a:lt1>
        <a:srgbClr val="FFFFFF"/>
      </a:lt1>
      <a:dk2>
        <a:srgbClr val="4B4B4B"/>
      </a:dk2>
      <a:lt2>
        <a:srgbClr val="000000"/>
      </a:lt2>
      <a:accent1>
        <a:srgbClr val="A29060"/>
      </a:accent1>
      <a:accent2>
        <a:srgbClr val="A7A8AC"/>
      </a:accent2>
      <a:accent3>
        <a:srgbClr val="F4BD0C"/>
      </a:accent3>
      <a:accent4>
        <a:srgbClr val="215AA9"/>
      </a:accent4>
      <a:accent5>
        <a:srgbClr val="24AFE5"/>
      </a:accent5>
      <a:accent6>
        <a:srgbClr val="43B049"/>
      </a:accent6>
      <a:hlink>
        <a:srgbClr val="215AA9"/>
      </a:hlink>
      <a:folHlink>
        <a:srgbClr val="43B049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A7A8AC"/>
        </a:solidFill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lnSpc>
            <a:spcPct val="90000"/>
          </a:lnSpc>
          <a:defRPr b="1" dirty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marL="166688" indent="-166688">
          <a:spcBef>
            <a:spcPts val="1200"/>
          </a:spcBef>
          <a:buFont typeface="Arial" pitchFamily="34" charset="0"/>
          <a:buChar char="•"/>
          <a:defRPr dirty="0">
            <a:solidFill>
              <a:srgbClr val="000000"/>
            </a:solidFill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verageRating xmlns="http://schemas.microsoft.com/sharepoint/v3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74E86FA7F4704C9C58D5C1C75F2AC5" ma:contentTypeVersion="2" ma:contentTypeDescription="Create a new document." ma:contentTypeScope="" ma:versionID="5807e1890c030096e3ecb068af7c0ff1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ec81109b1d640e5854dd17e82b37f3d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AverageRating" minOccurs="0"/>
                <xsd:element ref="ns1:Rating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AverageRating" ma:index="8" nillable="true" ma:displayName="Rating (0-5)" ma:decimals="2" ma:description="Average value of all the ratings that have been submitted" ma:indexed="true" ma:internalName="AverageRating" ma:readOnly="true">
      <xsd:simpleType>
        <xsd:restriction base="dms:Number"/>
      </xsd:simpleType>
    </xsd:element>
    <xsd:element name="RatingCount" ma:index="9" nillable="true" ma:displayName="Number of Ratings" ma:decimals="0" ma:description="Number of ratings submitted" ma:internalName="RatingCount" ma:readOnly="true">
      <xsd:simpleType>
        <xsd:restriction base="dms:Number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4CF48EC-EAAE-4204-A24C-C5F9780F85F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9E53E16-6A59-4633-95D0-8042E4185460}">
  <ds:schemaRefs>
    <ds:schemaRef ds:uri="http://purl.org/dc/dcmitype/"/>
    <ds:schemaRef ds:uri="http://schemas.microsoft.com/office/infopath/2007/PartnerControls"/>
    <ds:schemaRef ds:uri="http://www.w3.org/XML/1998/namespace"/>
    <ds:schemaRef ds:uri="http://schemas.microsoft.com/office/2006/documentManagement/types"/>
    <ds:schemaRef ds:uri="http://purl.org/dc/terms/"/>
    <ds:schemaRef ds:uri="http://purl.org/dc/elements/1.1/"/>
    <ds:schemaRef ds:uri="http://schemas.openxmlformats.org/package/2006/metadata/core-properties"/>
    <ds:schemaRef ds:uri="http://schemas.microsoft.com/sharepoint/v3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E75FF84F-0D57-4735-8E99-08CEDC5F73E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977</TotalTime>
  <Words>156</Words>
  <Application>Microsoft Office PowerPoint</Application>
  <PresentationFormat>On-screen Show (4:3)</PresentationFormat>
  <Paragraphs>38</Paragraphs>
  <Slides>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5" baseType="lpstr">
      <vt:lpstr>ＭＳ Ｐゴシック</vt:lpstr>
      <vt:lpstr>Arial</vt:lpstr>
      <vt:lpstr>Arial Narrow</vt:lpstr>
      <vt:lpstr>Times New Roman</vt:lpstr>
      <vt:lpstr>Verdana</vt:lpstr>
      <vt:lpstr>BNYM Light</vt:lpstr>
      <vt:lpstr>Visio</vt:lpstr>
      <vt:lpstr>Netx360Tm overview</vt:lpstr>
      <vt:lpstr>Contents</vt:lpstr>
      <vt:lpstr>The Evolution of NetX360TM</vt:lpstr>
      <vt:lpstr>Third Party Technology</vt:lpstr>
      <vt:lpstr>Application Architecture</vt:lpstr>
      <vt:lpstr>Application Deployment</vt:lpstr>
      <vt:lpstr>Application Demo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5 07 03 Nexen Overview</dc:title>
  <dc:creator>BNY Mellon</dc:creator>
  <cp:lastModifiedBy>Raghuraj Agrawal</cp:lastModifiedBy>
  <cp:revision>651</cp:revision>
  <cp:lastPrinted>2015-01-30T20:04:38Z</cp:lastPrinted>
  <dcterms:created xsi:type="dcterms:W3CDTF">2013-10-18T22:47:27Z</dcterms:created>
  <dcterms:modified xsi:type="dcterms:W3CDTF">2017-08-21T06:33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174E86FA7F4704C9C58D5C1C75F2AC5</vt:lpwstr>
  </property>
</Properties>
</file>